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1B37CF">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1B37CF">
      <w:pPr>
        <w:spacing w:line="240" w:lineRule="auto"/>
        <w:jc w:val="center"/>
        <w:rPr>
          <w:rFonts w:cs="Times New Roman"/>
          <w:i/>
          <w:szCs w:val="24"/>
        </w:rPr>
      </w:pPr>
    </w:p>
    <w:p w:rsidR="0012019E" w:rsidRPr="00262D34" w:rsidRDefault="0012019E" w:rsidP="001B37CF">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1B37CF">
      <w:pPr>
        <w:spacing w:line="240" w:lineRule="auto"/>
        <w:jc w:val="center"/>
        <w:rPr>
          <w:rFonts w:cs="Times New Roman"/>
          <w:b/>
          <w:szCs w:val="24"/>
        </w:rPr>
      </w:pPr>
    </w:p>
    <w:p w:rsidR="0012019E" w:rsidRPr="00262D34" w:rsidRDefault="0012019E" w:rsidP="001B37CF">
      <w:pPr>
        <w:spacing w:line="240" w:lineRule="auto"/>
        <w:jc w:val="center"/>
        <w:rPr>
          <w:rFonts w:cs="Times New Roman"/>
          <w:b/>
          <w:szCs w:val="24"/>
        </w:rPr>
      </w:pPr>
      <w:r w:rsidRPr="00262D34">
        <w:rPr>
          <w:rFonts w:cs="Times New Roman"/>
          <w:b/>
          <w:szCs w:val="24"/>
        </w:rPr>
        <w:t>Tugas Akhir</w:t>
      </w:r>
    </w:p>
    <w:p w:rsidR="0012019E" w:rsidRPr="00262D34" w:rsidRDefault="0012019E" w:rsidP="001B37CF">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1B37CF">
      <w:pPr>
        <w:spacing w:line="240" w:lineRule="auto"/>
        <w:jc w:val="center"/>
        <w:rPr>
          <w:rFonts w:cs="Times New Roman"/>
          <w:b/>
          <w:szCs w:val="24"/>
        </w:rPr>
      </w:pPr>
    </w:p>
    <w:p w:rsidR="0012019E" w:rsidRPr="00262D34" w:rsidRDefault="0012019E" w:rsidP="001B37CF">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1B37CF">
      <w:pPr>
        <w:spacing w:line="240" w:lineRule="auto"/>
        <w:jc w:val="center"/>
        <w:rPr>
          <w:rFonts w:cs="Times New Roman"/>
          <w:b/>
          <w:szCs w:val="24"/>
        </w:rPr>
      </w:pPr>
      <w:r w:rsidRPr="00262D34">
        <w:rPr>
          <w:rFonts w:cs="Times New Roman"/>
          <w:b/>
          <w:szCs w:val="24"/>
        </w:rPr>
        <w:t>1103120029</w:t>
      </w:r>
    </w:p>
    <w:p w:rsidR="00AC717B" w:rsidRPr="00262D34" w:rsidRDefault="00AC717B" w:rsidP="001B37CF">
      <w:pPr>
        <w:spacing w:line="240" w:lineRule="auto"/>
        <w:jc w:val="center"/>
        <w:rPr>
          <w:rFonts w:cs="Times New Roman"/>
          <w:b/>
          <w:szCs w:val="24"/>
        </w:rPr>
      </w:pPr>
    </w:p>
    <w:p w:rsidR="00CA1EF9" w:rsidRPr="00262D34" w:rsidRDefault="00CA1EF9" w:rsidP="001B37CF">
      <w:pPr>
        <w:spacing w:line="240" w:lineRule="auto"/>
        <w:jc w:val="center"/>
        <w:rPr>
          <w:rFonts w:cs="Times New Roman"/>
          <w:b/>
          <w:szCs w:val="24"/>
        </w:rPr>
      </w:pPr>
    </w:p>
    <w:p w:rsidR="0012019E" w:rsidRPr="00262D34" w:rsidRDefault="0012019E" w:rsidP="001B37CF">
      <w:pPr>
        <w:spacing w:line="240" w:lineRule="auto"/>
        <w:jc w:val="center"/>
        <w:rPr>
          <w:rFonts w:cs="Times New Roman"/>
          <w:b/>
          <w:szCs w:val="24"/>
        </w:rPr>
      </w:pPr>
      <w:r w:rsidRPr="00262D34">
        <w:rPr>
          <w:rFonts w:cs="Times New Roman"/>
          <w:b/>
          <w:color w:val="000000" w:themeColor="text1"/>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1B37CF">
      <w:pPr>
        <w:spacing w:line="240" w:lineRule="auto"/>
        <w:jc w:val="center"/>
        <w:rPr>
          <w:rFonts w:cs="Times New Roman"/>
          <w:b/>
          <w:szCs w:val="24"/>
        </w:rPr>
      </w:pPr>
    </w:p>
    <w:p w:rsidR="00CA1EF9" w:rsidRPr="00262D34" w:rsidRDefault="00CA1EF9" w:rsidP="001B37CF">
      <w:pPr>
        <w:spacing w:line="240" w:lineRule="auto"/>
        <w:jc w:val="center"/>
        <w:rPr>
          <w:rFonts w:cs="Times New Roman"/>
          <w:b/>
          <w:szCs w:val="24"/>
        </w:rPr>
      </w:pPr>
    </w:p>
    <w:p w:rsidR="0012019E" w:rsidRPr="00262D34" w:rsidRDefault="0012019E" w:rsidP="001B37CF">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1B37CF">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1B37CF">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1B37CF">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1B37CF">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1B37CF">
      <w:pPr>
        <w:pStyle w:val="Heading1"/>
        <w:spacing w:line="240" w:lineRule="auto"/>
      </w:pPr>
      <w:r w:rsidRPr="00262D34">
        <w:br w:type="page"/>
      </w:r>
      <w:r w:rsidR="009010C3" w:rsidRPr="00262D34">
        <w:lastRenderedPageBreak/>
        <w:t>LEMBAR PERNYATAAN</w:t>
      </w:r>
    </w:p>
    <w:p w:rsidR="009010C3" w:rsidRPr="00262D34" w:rsidRDefault="009010C3" w:rsidP="001B37CF">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262D34" w:rsidRDefault="009010C3" w:rsidP="001B37CF">
      <w:pPr>
        <w:spacing w:line="240" w:lineRule="auto"/>
        <w:jc w:val="both"/>
      </w:pPr>
    </w:p>
    <w:p w:rsidR="009010C3" w:rsidRPr="00262D34" w:rsidRDefault="009010C3" w:rsidP="001B37CF">
      <w:pPr>
        <w:spacing w:line="240" w:lineRule="auto"/>
        <w:jc w:val="both"/>
        <w:rPr>
          <w:color w:val="FF0000"/>
        </w:rPr>
      </w:pPr>
      <w:r w:rsidRPr="00262D34">
        <w:rPr>
          <w:color w:val="FF0000"/>
        </w:rPr>
        <w:t xml:space="preserve">Bandung, </w:t>
      </w:r>
      <w:r w:rsidR="00B3392B" w:rsidRPr="00262D34">
        <w:rPr>
          <w:color w:val="FF0000"/>
        </w:rPr>
        <w:t xml:space="preserve">   </w:t>
      </w:r>
      <w:r w:rsidRPr="00262D34">
        <w:rPr>
          <w:color w:val="FF0000"/>
        </w:rPr>
        <w:t>Desember 2015</w:t>
      </w:r>
    </w:p>
    <w:p w:rsidR="009010C3" w:rsidRPr="00262D34" w:rsidRDefault="009010C3" w:rsidP="001B37CF">
      <w:pPr>
        <w:spacing w:line="240" w:lineRule="auto"/>
        <w:jc w:val="both"/>
      </w:pPr>
      <w:r w:rsidRPr="00262D34">
        <w:t>Yang membuat pernyataan,</w:t>
      </w:r>
    </w:p>
    <w:p w:rsidR="009010C3" w:rsidRPr="00262D34" w:rsidRDefault="009010C3" w:rsidP="001B37CF">
      <w:pPr>
        <w:spacing w:line="240" w:lineRule="auto"/>
        <w:jc w:val="both"/>
      </w:pPr>
    </w:p>
    <w:p w:rsidR="009010C3" w:rsidRPr="00262D34" w:rsidRDefault="009010C3" w:rsidP="001B37CF">
      <w:pPr>
        <w:spacing w:line="240" w:lineRule="auto"/>
        <w:jc w:val="both"/>
      </w:pPr>
    </w:p>
    <w:p w:rsidR="009010C3" w:rsidRPr="00262D34" w:rsidRDefault="009010C3" w:rsidP="001B37CF">
      <w:pPr>
        <w:spacing w:line="240" w:lineRule="auto"/>
        <w:jc w:val="both"/>
      </w:pPr>
    </w:p>
    <w:p w:rsidR="009010C3" w:rsidRPr="00262D34" w:rsidRDefault="009010C3" w:rsidP="001B37CF">
      <w:pPr>
        <w:spacing w:line="240" w:lineRule="auto"/>
        <w:jc w:val="both"/>
      </w:pPr>
      <w:r w:rsidRPr="00262D34">
        <w:t>Satrio Adityo Hartomo</w:t>
      </w:r>
    </w:p>
    <w:p w:rsidR="009010C3" w:rsidRPr="00262D34" w:rsidRDefault="009010C3" w:rsidP="001B37CF">
      <w:pPr>
        <w:spacing w:line="240" w:lineRule="auto"/>
        <w:jc w:val="both"/>
      </w:pPr>
    </w:p>
    <w:p w:rsidR="009010C3" w:rsidRPr="00262D34" w:rsidRDefault="009010C3" w:rsidP="001B37CF">
      <w:pPr>
        <w:spacing w:line="240" w:lineRule="auto"/>
        <w:jc w:val="both"/>
      </w:pPr>
      <w:r w:rsidRPr="00262D34">
        <w:br w:type="page"/>
      </w:r>
    </w:p>
    <w:p w:rsidR="00AC717B" w:rsidRPr="00262D34" w:rsidRDefault="00AC717B" w:rsidP="001B37CF">
      <w:pPr>
        <w:pStyle w:val="Heading1"/>
        <w:spacing w:line="240" w:lineRule="auto"/>
      </w:pPr>
      <w:r w:rsidRPr="00262D34">
        <w:lastRenderedPageBreak/>
        <w:t>LEMBAR PENGESAHAN</w:t>
      </w:r>
    </w:p>
    <w:p w:rsidR="00AC717B" w:rsidRPr="00262D34" w:rsidRDefault="00AC717B" w:rsidP="001B37CF">
      <w:pPr>
        <w:spacing w:before="240" w:line="240" w:lineRule="auto"/>
        <w:jc w:val="center"/>
        <w:rPr>
          <w:b/>
        </w:rPr>
      </w:pPr>
      <w:r w:rsidRPr="00262D34">
        <w:rPr>
          <w:b/>
        </w:rPr>
        <w:t>Implementasi VoG (Vocabulary based summarization of Graph) pada Web Graph</w:t>
      </w:r>
    </w:p>
    <w:p w:rsidR="00AC717B" w:rsidRPr="00262D34" w:rsidRDefault="00AC717B" w:rsidP="001B37CF">
      <w:pPr>
        <w:spacing w:line="240" w:lineRule="auto"/>
        <w:jc w:val="center"/>
        <w:rPr>
          <w:b/>
        </w:rPr>
      </w:pPr>
    </w:p>
    <w:p w:rsidR="00AC717B" w:rsidRPr="00262D34" w:rsidRDefault="00AC717B" w:rsidP="001B37CF">
      <w:pPr>
        <w:spacing w:line="240" w:lineRule="auto"/>
        <w:jc w:val="center"/>
        <w:rPr>
          <w:b/>
          <w:i/>
        </w:rPr>
      </w:pPr>
      <w:r w:rsidRPr="00262D34">
        <w:rPr>
          <w:b/>
          <w:i/>
        </w:rPr>
        <w:t>Implementation of VoG (Vocabulary based summarization of Graph) on the Web Graph</w:t>
      </w:r>
    </w:p>
    <w:p w:rsidR="00AC717B" w:rsidRPr="00262D34" w:rsidRDefault="00AC717B" w:rsidP="001B37CF">
      <w:pPr>
        <w:spacing w:line="240" w:lineRule="auto"/>
        <w:jc w:val="center"/>
        <w:rPr>
          <w:b/>
        </w:rPr>
      </w:pPr>
    </w:p>
    <w:p w:rsidR="00AC717B" w:rsidRPr="00262D34" w:rsidRDefault="00AC717B" w:rsidP="001B37CF">
      <w:pPr>
        <w:spacing w:line="240" w:lineRule="auto"/>
        <w:jc w:val="center"/>
        <w:rPr>
          <w:b/>
        </w:rPr>
      </w:pPr>
      <w:r w:rsidRPr="00262D34">
        <w:rPr>
          <w:b/>
        </w:rPr>
        <w:t>Satrio Adityo Hartomo</w:t>
      </w:r>
    </w:p>
    <w:p w:rsidR="00AC717B" w:rsidRPr="00262D34" w:rsidRDefault="00AC717B" w:rsidP="001B37CF">
      <w:pPr>
        <w:spacing w:line="240" w:lineRule="auto"/>
        <w:jc w:val="center"/>
        <w:rPr>
          <w:b/>
        </w:rPr>
      </w:pPr>
      <w:r w:rsidRPr="00262D34">
        <w:rPr>
          <w:b/>
        </w:rPr>
        <w:t>1103120029</w:t>
      </w:r>
    </w:p>
    <w:p w:rsidR="00AC717B" w:rsidRPr="00262D34" w:rsidRDefault="00AC717B" w:rsidP="001B37CF">
      <w:pPr>
        <w:spacing w:line="240" w:lineRule="auto"/>
        <w:jc w:val="center"/>
        <w:rPr>
          <w:b/>
        </w:rPr>
      </w:pPr>
    </w:p>
    <w:p w:rsidR="00AC717B" w:rsidRPr="00262D34" w:rsidRDefault="00B13402" w:rsidP="001B37CF">
      <w:pPr>
        <w:spacing w:line="240" w:lineRule="auto"/>
        <w:jc w:val="center"/>
      </w:pPr>
      <w:r w:rsidRPr="00262D34">
        <w:t>Telah disetujui dan disahkan sebagai tugas akhir</w:t>
      </w:r>
    </w:p>
    <w:p w:rsidR="00B13402" w:rsidRPr="00262D34" w:rsidRDefault="00B13402" w:rsidP="001B37CF">
      <w:pPr>
        <w:spacing w:line="240" w:lineRule="auto"/>
        <w:jc w:val="center"/>
      </w:pPr>
      <w:r w:rsidRPr="00262D34">
        <w:t>Program Studi Teknik Informatika</w:t>
      </w:r>
    </w:p>
    <w:p w:rsidR="00B13402" w:rsidRPr="00262D34" w:rsidRDefault="00B13402" w:rsidP="001B37CF">
      <w:pPr>
        <w:spacing w:line="240" w:lineRule="auto"/>
        <w:jc w:val="center"/>
      </w:pPr>
      <w:r w:rsidRPr="00262D34">
        <w:t>Fakultas Informatika Universitas Telkom</w:t>
      </w:r>
    </w:p>
    <w:p w:rsidR="00B13402" w:rsidRPr="00262D34" w:rsidRDefault="00B13402" w:rsidP="001B37CF">
      <w:pPr>
        <w:spacing w:line="240" w:lineRule="auto"/>
        <w:jc w:val="center"/>
      </w:pPr>
    </w:p>
    <w:p w:rsidR="00B13402" w:rsidRPr="00262D34" w:rsidRDefault="00B13402" w:rsidP="001B37CF">
      <w:pPr>
        <w:spacing w:line="240" w:lineRule="auto"/>
        <w:jc w:val="center"/>
      </w:pPr>
    </w:p>
    <w:p w:rsidR="00B13402" w:rsidRPr="00262D34" w:rsidRDefault="00B13402" w:rsidP="001B37CF">
      <w:pPr>
        <w:spacing w:line="240" w:lineRule="auto"/>
        <w:jc w:val="center"/>
        <w:rPr>
          <w:color w:val="FF0000"/>
        </w:rPr>
      </w:pPr>
      <w:r w:rsidRPr="00262D34">
        <w:rPr>
          <w:color w:val="FF0000"/>
        </w:rPr>
        <w:t>Bandung, Desember 2015</w:t>
      </w:r>
    </w:p>
    <w:p w:rsidR="00B13402" w:rsidRPr="00262D34" w:rsidRDefault="00B13402" w:rsidP="001B37CF">
      <w:pPr>
        <w:spacing w:line="240" w:lineRule="auto"/>
        <w:jc w:val="center"/>
      </w:pPr>
      <w:r w:rsidRPr="00262D34">
        <w:t>Menyetujui</w:t>
      </w:r>
    </w:p>
    <w:p w:rsidR="00B13402" w:rsidRPr="00262D34" w:rsidRDefault="00B13402" w:rsidP="001B37CF">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1B37CF">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1B37CF">
            <w:pPr>
              <w:contextualSpacing/>
              <w:jc w:val="center"/>
              <w:rPr>
                <w:rFonts w:cs="Times New Roman"/>
                <w:color w:val="000000" w:themeColor="text1"/>
                <w:szCs w:val="24"/>
              </w:rPr>
            </w:pPr>
          </w:p>
        </w:tc>
        <w:tc>
          <w:tcPr>
            <w:tcW w:w="2878" w:type="dxa"/>
          </w:tcPr>
          <w:p w:rsidR="00B13402" w:rsidRPr="00262D34" w:rsidRDefault="00B13402" w:rsidP="001B37CF">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1B37CF">
            <w:pPr>
              <w:contextualSpacing/>
              <w:jc w:val="center"/>
              <w:rPr>
                <w:rFonts w:cs="Times New Roman"/>
                <w:color w:val="000000" w:themeColor="text1"/>
                <w:szCs w:val="24"/>
              </w:rPr>
            </w:pPr>
          </w:p>
          <w:p w:rsidR="00B13402" w:rsidRPr="00262D34" w:rsidRDefault="00B13402" w:rsidP="001B37CF">
            <w:pPr>
              <w:contextualSpacing/>
              <w:jc w:val="center"/>
              <w:rPr>
                <w:rFonts w:cs="Times New Roman"/>
                <w:color w:val="000000" w:themeColor="text1"/>
                <w:szCs w:val="24"/>
              </w:rPr>
            </w:pPr>
          </w:p>
          <w:p w:rsidR="00B13402" w:rsidRPr="00262D34" w:rsidRDefault="00B13402" w:rsidP="001B37CF">
            <w:pPr>
              <w:contextualSpacing/>
              <w:jc w:val="center"/>
              <w:rPr>
                <w:rFonts w:cs="Times New Roman"/>
                <w:color w:val="000000" w:themeColor="text1"/>
                <w:szCs w:val="24"/>
              </w:rPr>
            </w:pPr>
          </w:p>
        </w:tc>
        <w:tc>
          <w:tcPr>
            <w:tcW w:w="1262" w:type="dxa"/>
          </w:tcPr>
          <w:p w:rsidR="00B13402" w:rsidRPr="00262D34" w:rsidRDefault="00B13402" w:rsidP="001B37CF">
            <w:pPr>
              <w:contextualSpacing/>
              <w:jc w:val="center"/>
              <w:rPr>
                <w:rFonts w:cs="Times New Roman"/>
                <w:color w:val="000000" w:themeColor="text1"/>
                <w:szCs w:val="24"/>
              </w:rPr>
            </w:pPr>
          </w:p>
        </w:tc>
        <w:tc>
          <w:tcPr>
            <w:tcW w:w="2878" w:type="dxa"/>
          </w:tcPr>
          <w:p w:rsidR="00B13402" w:rsidRPr="00262D34" w:rsidRDefault="00B13402" w:rsidP="001B37CF">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1B37CF">
            <w:pPr>
              <w:contextualSpacing/>
              <w:jc w:val="center"/>
              <w:rPr>
                <w:rFonts w:cs="Times New Roman"/>
                <w:color w:val="000000" w:themeColor="text1"/>
                <w:szCs w:val="24"/>
              </w:rPr>
            </w:pPr>
          </w:p>
        </w:tc>
        <w:tc>
          <w:tcPr>
            <w:tcW w:w="1262" w:type="dxa"/>
          </w:tcPr>
          <w:p w:rsidR="00B13402" w:rsidRPr="00262D34" w:rsidRDefault="00B13402" w:rsidP="001B37CF">
            <w:pPr>
              <w:contextualSpacing/>
              <w:jc w:val="center"/>
              <w:rPr>
                <w:rFonts w:cs="Times New Roman"/>
                <w:color w:val="000000" w:themeColor="text1"/>
                <w:szCs w:val="24"/>
              </w:rPr>
            </w:pPr>
          </w:p>
        </w:tc>
        <w:tc>
          <w:tcPr>
            <w:tcW w:w="2878" w:type="dxa"/>
          </w:tcPr>
          <w:p w:rsidR="00B13402" w:rsidRPr="00262D34" w:rsidRDefault="00B13402" w:rsidP="001B37CF">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1B37CF">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1B37CF">
            <w:pPr>
              <w:contextualSpacing/>
              <w:jc w:val="center"/>
              <w:rPr>
                <w:rFonts w:cs="Times New Roman"/>
                <w:color w:val="000000" w:themeColor="text1"/>
                <w:szCs w:val="24"/>
              </w:rPr>
            </w:pPr>
          </w:p>
        </w:tc>
        <w:tc>
          <w:tcPr>
            <w:tcW w:w="2878" w:type="dxa"/>
          </w:tcPr>
          <w:p w:rsidR="00B13402" w:rsidRPr="00262D34" w:rsidRDefault="00B13402" w:rsidP="001B37CF">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1B37CF">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1B37CF">
      <w:pPr>
        <w:spacing w:line="240" w:lineRule="auto"/>
        <w:jc w:val="cente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262D34" w:rsidTr="001E464D">
        <w:trPr>
          <w:jc w:val="center"/>
        </w:trPr>
        <w:tc>
          <w:tcPr>
            <w:tcW w:w="3960" w:type="dxa"/>
          </w:tcPr>
          <w:p w:rsidR="001E464D" w:rsidRPr="00262D34" w:rsidRDefault="001E464D" w:rsidP="001B37CF">
            <w:pPr>
              <w:contextualSpacing/>
              <w:jc w:val="center"/>
              <w:rPr>
                <w:rFonts w:cs="Times New Roman"/>
                <w:color w:val="000000" w:themeColor="text1"/>
                <w:szCs w:val="24"/>
              </w:rPr>
            </w:pPr>
            <w:r w:rsidRPr="00262D34">
              <w:rPr>
                <w:rFonts w:cs="Times New Roman"/>
                <w:color w:val="000000" w:themeColor="text1"/>
                <w:szCs w:val="24"/>
              </w:rPr>
              <w:t>Ketua Program Studi</w:t>
            </w:r>
          </w:p>
          <w:p w:rsidR="001E464D" w:rsidRPr="00262D34" w:rsidRDefault="001E464D" w:rsidP="001B37CF">
            <w:pPr>
              <w:contextualSpacing/>
              <w:jc w:val="center"/>
              <w:rPr>
                <w:rFonts w:cs="Times New Roman"/>
                <w:color w:val="000000" w:themeColor="text1"/>
                <w:szCs w:val="24"/>
              </w:rPr>
            </w:pPr>
            <w:r w:rsidRPr="00262D34">
              <w:rPr>
                <w:rFonts w:cs="Times New Roman"/>
                <w:color w:val="000000" w:themeColor="text1"/>
                <w:szCs w:val="24"/>
              </w:rPr>
              <w:t>Sarjana Teknik Informatika</w:t>
            </w:r>
          </w:p>
        </w:tc>
      </w:tr>
      <w:tr w:rsidR="001E464D" w:rsidRPr="00262D34" w:rsidTr="001E464D">
        <w:trPr>
          <w:jc w:val="center"/>
        </w:trPr>
        <w:tc>
          <w:tcPr>
            <w:tcW w:w="3960" w:type="dxa"/>
          </w:tcPr>
          <w:p w:rsidR="001E464D" w:rsidRPr="00262D34" w:rsidRDefault="001E464D" w:rsidP="001B37CF">
            <w:pPr>
              <w:contextualSpacing/>
              <w:jc w:val="center"/>
              <w:rPr>
                <w:rFonts w:cs="Times New Roman"/>
                <w:color w:val="000000" w:themeColor="text1"/>
                <w:szCs w:val="24"/>
              </w:rPr>
            </w:pPr>
          </w:p>
          <w:p w:rsidR="001E464D" w:rsidRPr="00262D34" w:rsidRDefault="001E464D" w:rsidP="001B37CF">
            <w:pPr>
              <w:contextualSpacing/>
              <w:jc w:val="center"/>
              <w:rPr>
                <w:rFonts w:cs="Times New Roman"/>
                <w:color w:val="000000" w:themeColor="text1"/>
                <w:szCs w:val="24"/>
              </w:rPr>
            </w:pPr>
          </w:p>
          <w:p w:rsidR="001E464D" w:rsidRPr="00262D34" w:rsidRDefault="001E464D" w:rsidP="001B37CF">
            <w:pPr>
              <w:contextualSpacing/>
              <w:jc w:val="center"/>
              <w:rPr>
                <w:rFonts w:cs="Times New Roman"/>
                <w:color w:val="000000" w:themeColor="text1"/>
                <w:szCs w:val="24"/>
              </w:rPr>
            </w:pPr>
          </w:p>
        </w:tc>
      </w:tr>
      <w:tr w:rsidR="001E464D" w:rsidRPr="00262D34" w:rsidTr="001E464D">
        <w:trPr>
          <w:jc w:val="center"/>
        </w:trPr>
        <w:tc>
          <w:tcPr>
            <w:tcW w:w="3960" w:type="dxa"/>
          </w:tcPr>
          <w:p w:rsidR="001E464D" w:rsidRPr="00262D34" w:rsidRDefault="001E464D" w:rsidP="001B37CF">
            <w:pPr>
              <w:contextualSpacing/>
              <w:jc w:val="center"/>
              <w:rPr>
                <w:rFonts w:cs="Times New Roman"/>
                <w:color w:val="000000" w:themeColor="text1"/>
                <w:szCs w:val="24"/>
              </w:rPr>
            </w:pPr>
          </w:p>
        </w:tc>
      </w:tr>
      <w:tr w:rsidR="001E464D" w:rsidRPr="00262D34" w:rsidTr="001E464D">
        <w:trPr>
          <w:jc w:val="center"/>
        </w:trPr>
        <w:tc>
          <w:tcPr>
            <w:tcW w:w="3960" w:type="dxa"/>
          </w:tcPr>
          <w:p w:rsidR="001E464D" w:rsidRPr="00262D34" w:rsidRDefault="001E464D" w:rsidP="001B37CF">
            <w:pPr>
              <w:contextualSpacing/>
              <w:jc w:val="center"/>
              <w:rPr>
                <w:rFonts w:cs="Times New Roman"/>
                <w:color w:val="000000" w:themeColor="text1"/>
                <w:szCs w:val="24"/>
              </w:rPr>
            </w:pPr>
            <w:r w:rsidRPr="00262D34">
              <w:rPr>
                <w:color w:val="FF0000"/>
                <w:szCs w:val="24"/>
                <w:u w:val="single"/>
              </w:rPr>
              <w:t xml:space="preserve">Kemas Rahmat Saleh W, S.T., M.Eng. </w:t>
            </w:r>
            <w:r w:rsidRPr="00262D34">
              <w:rPr>
                <w:rFonts w:cs="Times New Roman"/>
                <w:color w:val="FF0000"/>
                <w:szCs w:val="24"/>
              </w:rPr>
              <w:t xml:space="preserve">NIP. </w:t>
            </w:r>
            <w:r w:rsidRPr="00262D34">
              <w:rPr>
                <w:color w:val="FF0000"/>
                <w:szCs w:val="24"/>
              </w:rPr>
              <w:t>06830335-1</w:t>
            </w:r>
          </w:p>
        </w:tc>
      </w:tr>
    </w:tbl>
    <w:p w:rsidR="00037686" w:rsidRPr="00262D34" w:rsidRDefault="00037686" w:rsidP="001B37CF">
      <w:pPr>
        <w:spacing w:line="240" w:lineRule="auto"/>
      </w:pPr>
      <w:r w:rsidRPr="00262D34">
        <w:br w:type="page"/>
      </w:r>
    </w:p>
    <w:p w:rsidR="001E464D" w:rsidRPr="00262D34" w:rsidRDefault="00037686" w:rsidP="001B37CF">
      <w:pPr>
        <w:pStyle w:val="Heading1"/>
        <w:spacing w:line="240" w:lineRule="auto"/>
      </w:pPr>
      <w:r w:rsidRPr="00262D34">
        <w:lastRenderedPageBreak/>
        <w:t>Abstrak</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Abstract</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Lembar Persembahan</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Kata Pengantar</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Daftar Isi</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Daftar Gambar</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Daftar Tabel</w:t>
      </w:r>
    </w:p>
    <w:p w:rsidR="00037686" w:rsidRPr="00262D34" w:rsidRDefault="00037686" w:rsidP="001B37CF">
      <w:pPr>
        <w:spacing w:line="240" w:lineRule="auto"/>
      </w:pPr>
      <w:r w:rsidRPr="00262D34">
        <w:br w:type="page"/>
      </w:r>
    </w:p>
    <w:p w:rsidR="00037686" w:rsidRPr="00262D34" w:rsidRDefault="00037686" w:rsidP="001B37CF">
      <w:pPr>
        <w:pStyle w:val="Heading1"/>
        <w:spacing w:line="240" w:lineRule="auto"/>
      </w:pPr>
      <w:r w:rsidRPr="00262D34">
        <w:lastRenderedPageBreak/>
        <w:t>Daftar Istilah</w:t>
      </w:r>
    </w:p>
    <w:p w:rsidR="00037686" w:rsidRPr="00262D34" w:rsidRDefault="00037686" w:rsidP="001B37CF">
      <w:pPr>
        <w:spacing w:line="240" w:lineRule="auto"/>
      </w:pPr>
      <w:r w:rsidRPr="00262D34">
        <w:br w:type="page"/>
      </w:r>
    </w:p>
    <w:p w:rsidR="00037686" w:rsidRPr="00262D34" w:rsidRDefault="00037686" w:rsidP="001B37CF">
      <w:pPr>
        <w:pStyle w:val="Heading1"/>
        <w:numPr>
          <w:ilvl w:val="0"/>
          <w:numId w:val="6"/>
        </w:numPr>
        <w:spacing w:before="0" w:line="240" w:lineRule="auto"/>
      </w:pPr>
      <w:r w:rsidRPr="00262D34">
        <w:lastRenderedPageBreak/>
        <w:t>Pendahuluan</w:t>
      </w:r>
    </w:p>
    <w:p w:rsidR="006E217D" w:rsidRPr="00262D34" w:rsidRDefault="00037686" w:rsidP="001B37CF">
      <w:pPr>
        <w:pStyle w:val="Heading2"/>
        <w:numPr>
          <w:ilvl w:val="1"/>
          <w:numId w:val="1"/>
        </w:numPr>
        <w:spacing w:line="240" w:lineRule="auto"/>
      </w:pPr>
      <w:r w:rsidRPr="00262D34">
        <w:t>Latar Belakang</w:t>
      </w:r>
    </w:p>
    <w:p w:rsidR="00DF1CF1" w:rsidRPr="00262D34" w:rsidRDefault="00C93563" w:rsidP="001B37CF">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1B37CF">
      <w:pPr>
        <w:spacing w:line="240" w:lineRule="auto"/>
        <w:jc w:val="both"/>
      </w:pPr>
      <w:r w:rsidRPr="00262D34">
        <w:t xml:space="preserve">Pada referensi </w:t>
      </w:r>
      <w:sdt>
        <w:sdtPr>
          <w:id w:val="619495172"/>
          <w:citation/>
        </w:sdt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1B37CF">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1B37CF">
      <w:pPr>
        <w:pStyle w:val="Heading2"/>
        <w:numPr>
          <w:ilvl w:val="1"/>
          <w:numId w:val="1"/>
        </w:numPr>
        <w:spacing w:line="240" w:lineRule="auto"/>
      </w:pPr>
      <w:r w:rsidRPr="00262D34">
        <w:t>Perumusan Masalah</w:t>
      </w:r>
    </w:p>
    <w:p w:rsidR="00FC7FAF" w:rsidRPr="00262D34" w:rsidRDefault="00D32CA3" w:rsidP="001B37CF">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1B37CF">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1B37CF">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1B37CF">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1B37CF">
      <w:pPr>
        <w:pStyle w:val="Heading2"/>
        <w:numPr>
          <w:ilvl w:val="1"/>
          <w:numId w:val="1"/>
        </w:numPr>
        <w:spacing w:line="240" w:lineRule="auto"/>
      </w:pPr>
      <w:r w:rsidRPr="00262D34">
        <w:t>Tujuan</w:t>
      </w:r>
    </w:p>
    <w:p w:rsidR="006E217D" w:rsidRPr="00262D34" w:rsidRDefault="00D32CA3" w:rsidP="001B37CF">
      <w:pPr>
        <w:spacing w:line="240" w:lineRule="auto"/>
        <w:jc w:val="both"/>
      </w:pPr>
      <w:r w:rsidRPr="00262D34">
        <w:t>Adapun tujuan dalam tugas akhir ini adalah sebagai berikut:</w:t>
      </w:r>
    </w:p>
    <w:p w:rsidR="00D32CA3" w:rsidRPr="00262D34" w:rsidRDefault="00D32CA3" w:rsidP="001B37CF">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1B37CF">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1B37CF">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1B37CF">
      <w:pPr>
        <w:pStyle w:val="Heading2"/>
        <w:numPr>
          <w:ilvl w:val="1"/>
          <w:numId w:val="1"/>
        </w:numPr>
        <w:spacing w:line="240" w:lineRule="auto"/>
      </w:pPr>
      <w:r w:rsidRPr="00262D34">
        <w:t>Batasan Masalah</w:t>
      </w:r>
    </w:p>
    <w:p w:rsidR="00D07012" w:rsidRPr="00262D34" w:rsidRDefault="00D07012" w:rsidP="001B37CF">
      <w:pPr>
        <w:spacing w:line="240" w:lineRule="auto"/>
        <w:jc w:val="both"/>
      </w:pPr>
      <w:r w:rsidRPr="00262D34">
        <w:t>Mengenai batasan permasalahan dalam tugas akhir ini adalah sebagai berikut:</w:t>
      </w:r>
    </w:p>
    <w:p w:rsidR="00D07012" w:rsidRPr="00262D34" w:rsidRDefault="00D07012" w:rsidP="001B37CF">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1B37CF">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1B37CF">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1B37CF">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1B37CF">
      <w:pPr>
        <w:pStyle w:val="ListParagraph"/>
        <w:numPr>
          <w:ilvl w:val="0"/>
          <w:numId w:val="4"/>
        </w:numPr>
        <w:spacing w:line="240" w:lineRule="auto"/>
        <w:jc w:val="both"/>
      </w:pPr>
      <w:r w:rsidRPr="00262D34">
        <w:t>Untuk pengolahan graph menggunakan bantuan library GraphStream.</w:t>
      </w:r>
    </w:p>
    <w:p w:rsidR="006E217D" w:rsidRPr="00262D34" w:rsidRDefault="006E217D" w:rsidP="001B37CF">
      <w:pPr>
        <w:pStyle w:val="Heading2"/>
        <w:numPr>
          <w:ilvl w:val="1"/>
          <w:numId w:val="1"/>
        </w:numPr>
        <w:spacing w:line="240" w:lineRule="auto"/>
      </w:pPr>
      <w:r w:rsidRPr="00262D34">
        <w:t>Metodologi Penyelesaian Masalah</w:t>
      </w:r>
    </w:p>
    <w:p w:rsidR="006E217D" w:rsidRPr="00262D34" w:rsidRDefault="00120254" w:rsidP="001B37CF">
      <w:pPr>
        <w:spacing w:line="240" w:lineRule="auto"/>
        <w:jc w:val="both"/>
      </w:pPr>
      <w:r w:rsidRPr="00262D34">
        <w:t>Metode penyelesaian masalah yang diterapkan dalam tugas akhir ini adalah sebagai berikut:</w:t>
      </w:r>
    </w:p>
    <w:p w:rsidR="00120254" w:rsidRPr="00262D34" w:rsidRDefault="00120254" w:rsidP="001B37CF">
      <w:pPr>
        <w:pStyle w:val="ListParagraph"/>
        <w:numPr>
          <w:ilvl w:val="0"/>
          <w:numId w:val="5"/>
        </w:numPr>
        <w:spacing w:line="240" w:lineRule="auto"/>
        <w:jc w:val="both"/>
      </w:pPr>
      <w:r w:rsidRPr="00262D34">
        <w:t>Identifikasi permasalahan</w:t>
      </w:r>
    </w:p>
    <w:p w:rsidR="00120254" w:rsidRPr="00262D34" w:rsidRDefault="00307A24" w:rsidP="001B37CF">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1B37CF">
      <w:pPr>
        <w:pStyle w:val="ListParagraph"/>
        <w:numPr>
          <w:ilvl w:val="0"/>
          <w:numId w:val="5"/>
        </w:numPr>
        <w:spacing w:line="240" w:lineRule="auto"/>
        <w:jc w:val="both"/>
      </w:pPr>
      <w:r w:rsidRPr="00262D34">
        <w:t>Studi literatur</w:t>
      </w:r>
    </w:p>
    <w:p w:rsidR="00307A24" w:rsidRPr="00262D34" w:rsidRDefault="00307A24" w:rsidP="001B37CF">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1B37CF">
      <w:pPr>
        <w:pStyle w:val="ListParagraph"/>
        <w:numPr>
          <w:ilvl w:val="0"/>
          <w:numId w:val="5"/>
        </w:numPr>
        <w:spacing w:line="240" w:lineRule="auto"/>
        <w:jc w:val="both"/>
      </w:pPr>
      <w:r w:rsidRPr="00262D34">
        <w:t>Perancangan dan pembuatan sistem</w:t>
      </w:r>
    </w:p>
    <w:p w:rsidR="006428EE" w:rsidRPr="00262D34" w:rsidRDefault="006428EE" w:rsidP="001B37CF">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1B37CF">
      <w:pPr>
        <w:pStyle w:val="ListParagraph"/>
        <w:numPr>
          <w:ilvl w:val="0"/>
          <w:numId w:val="5"/>
        </w:numPr>
        <w:spacing w:line="240" w:lineRule="auto"/>
        <w:jc w:val="both"/>
      </w:pPr>
      <w:r w:rsidRPr="00262D34">
        <w:t>Pengujian dan analisis</w:t>
      </w:r>
    </w:p>
    <w:p w:rsidR="006428EE" w:rsidRPr="00262D34" w:rsidRDefault="006428EE" w:rsidP="001B37CF">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1B37CF">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1B37CF">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1B37CF">
      <w:pPr>
        <w:pStyle w:val="Heading2"/>
        <w:numPr>
          <w:ilvl w:val="1"/>
          <w:numId w:val="1"/>
        </w:numPr>
        <w:spacing w:line="240" w:lineRule="auto"/>
      </w:pPr>
      <w:r w:rsidRPr="00262D34">
        <w:t>Sistematika Penulisan</w:t>
      </w:r>
    </w:p>
    <w:p w:rsidR="00EA3C43" w:rsidRPr="00262D34" w:rsidRDefault="00EA3C43" w:rsidP="001B37CF">
      <w:pPr>
        <w:spacing w:line="240" w:lineRule="auto"/>
        <w:jc w:val="both"/>
      </w:pPr>
      <w:r w:rsidRPr="00262D34">
        <w:t>Sistematika penulisan buku tugas akhir ini adalah sebagai berikut:</w:t>
      </w:r>
    </w:p>
    <w:p w:rsidR="00EA3C43" w:rsidRPr="00262D34" w:rsidRDefault="00EA3C43" w:rsidP="001B37CF">
      <w:pPr>
        <w:pStyle w:val="ListParagraph"/>
        <w:numPr>
          <w:ilvl w:val="1"/>
          <w:numId w:val="5"/>
        </w:numPr>
        <w:spacing w:line="240" w:lineRule="auto"/>
        <w:ind w:left="709"/>
        <w:jc w:val="both"/>
      </w:pPr>
      <w:r w:rsidRPr="00262D34">
        <w:lastRenderedPageBreak/>
        <w:t>Bab I Pendahuluan</w:t>
      </w:r>
    </w:p>
    <w:p w:rsidR="00CF589B" w:rsidRPr="00262D34" w:rsidRDefault="00CF589B" w:rsidP="001B37CF">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1B37CF">
      <w:pPr>
        <w:pStyle w:val="ListParagraph"/>
        <w:numPr>
          <w:ilvl w:val="1"/>
          <w:numId w:val="5"/>
        </w:numPr>
        <w:spacing w:line="240" w:lineRule="auto"/>
        <w:ind w:left="709"/>
        <w:jc w:val="both"/>
      </w:pPr>
      <w:r w:rsidRPr="00262D34">
        <w:t>Bab II Landasan Teori</w:t>
      </w:r>
    </w:p>
    <w:p w:rsidR="00CF589B" w:rsidRPr="00262D34" w:rsidRDefault="00CF589B" w:rsidP="001B37CF">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1B37CF">
      <w:pPr>
        <w:pStyle w:val="ListParagraph"/>
        <w:numPr>
          <w:ilvl w:val="1"/>
          <w:numId w:val="5"/>
        </w:numPr>
        <w:spacing w:line="240" w:lineRule="auto"/>
        <w:ind w:left="709"/>
        <w:jc w:val="both"/>
      </w:pPr>
      <w:r w:rsidRPr="00262D34">
        <w:t>Bab III Perancangan Sistem</w:t>
      </w:r>
    </w:p>
    <w:p w:rsidR="004A6B47" w:rsidRPr="00262D34" w:rsidRDefault="00CF589B" w:rsidP="001B37CF">
      <w:pPr>
        <w:pStyle w:val="ListParagraph"/>
        <w:spacing w:line="240" w:lineRule="auto"/>
        <w:ind w:left="709"/>
        <w:jc w:val="both"/>
      </w:pPr>
      <w:r w:rsidRPr="00262D34">
        <w:t>Bab ini berisi perancangan sistem yang akan diimplementasikan pada tugas akhir ini.</w:t>
      </w:r>
    </w:p>
    <w:p w:rsidR="00EA3C43" w:rsidRPr="00262D34" w:rsidRDefault="00EA3C43" w:rsidP="001B37CF">
      <w:pPr>
        <w:pStyle w:val="ListParagraph"/>
        <w:numPr>
          <w:ilvl w:val="1"/>
          <w:numId w:val="5"/>
        </w:numPr>
        <w:spacing w:line="240" w:lineRule="auto"/>
        <w:ind w:left="709"/>
        <w:jc w:val="both"/>
      </w:pPr>
      <w:r w:rsidRPr="00262D34">
        <w:t>Bab IV Pengujian dan Analisis</w:t>
      </w:r>
    </w:p>
    <w:p w:rsidR="00CF589B" w:rsidRPr="00262D34" w:rsidRDefault="00CF589B" w:rsidP="001B37CF">
      <w:pPr>
        <w:pStyle w:val="ListParagraph"/>
        <w:spacing w:line="240" w:lineRule="auto"/>
        <w:ind w:left="709"/>
        <w:jc w:val="both"/>
      </w:pPr>
      <w:r w:rsidRPr="00262D34">
        <w:t>Bab ini berisi pengujian dan analisis hasil dari sistem yang telah dibuat.</w:t>
      </w:r>
    </w:p>
    <w:p w:rsidR="00EA3C43" w:rsidRPr="00262D34" w:rsidRDefault="00EA3C43" w:rsidP="001B37CF">
      <w:pPr>
        <w:pStyle w:val="ListParagraph"/>
        <w:numPr>
          <w:ilvl w:val="1"/>
          <w:numId w:val="5"/>
        </w:numPr>
        <w:spacing w:line="240" w:lineRule="auto"/>
        <w:ind w:left="709"/>
        <w:jc w:val="both"/>
      </w:pPr>
      <w:r w:rsidRPr="00262D34">
        <w:t>Bab V Kesimpulan dan Saran</w:t>
      </w:r>
    </w:p>
    <w:p w:rsidR="00CF589B" w:rsidRPr="00262D34" w:rsidRDefault="00CF589B" w:rsidP="001B37CF">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1B37CF">
      <w:pPr>
        <w:spacing w:line="240" w:lineRule="auto"/>
      </w:pPr>
      <w:r w:rsidRPr="00262D34">
        <w:br w:type="page"/>
      </w:r>
    </w:p>
    <w:p w:rsidR="005F6884" w:rsidRPr="00262D34" w:rsidRDefault="00BA5D23" w:rsidP="001B37CF">
      <w:pPr>
        <w:pStyle w:val="Heading1"/>
        <w:numPr>
          <w:ilvl w:val="0"/>
          <w:numId w:val="6"/>
        </w:numPr>
        <w:spacing w:before="0" w:line="240" w:lineRule="auto"/>
      </w:pPr>
      <w:r w:rsidRPr="00262D34">
        <w:lastRenderedPageBreak/>
        <w:t>Dasar</w:t>
      </w:r>
      <w:r w:rsidR="005F6884" w:rsidRPr="00262D34">
        <w:t xml:space="preserve"> Teori</w:t>
      </w:r>
    </w:p>
    <w:p w:rsidR="005F6884" w:rsidRPr="00262D34" w:rsidRDefault="005F6884" w:rsidP="001B37CF">
      <w:pPr>
        <w:pStyle w:val="Heading2"/>
        <w:spacing w:line="240" w:lineRule="auto"/>
      </w:pPr>
      <w:r w:rsidRPr="00262D34">
        <w:t>2.1</w:t>
      </w:r>
      <w:r w:rsidRPr="00262D34">
        <w:tab/>
        <w:t>Teori Graph</w:t>
      </w:r>
    </w:p>
    <w:p w:rsidR="00860C27" w:rsidRPr="00262D34" w:rsidRDefault="00860C27" w:rsidP="001B37CF">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1B37CF">
            <w:pPr>
              <w:keepNext/>
              <w:jc w:val="center"/>
            </w:pPr>
            <w:r w:rsidRPr="00262D34">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262D34" w:rsidRDefault="00DC3794" w:rsidP="001B37CF">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1B37CF">
            <w:pPr>
              <w:keepNext/>
              <w:jc w:val="center"/>
            </w:pPr>
          </w:p>
        </w:tc>
        <w:tc>
          <w:tcPr>
            <w:tcW w:w="4231" w:type="dxa"/>
            <w:gridSpan w:val="2"/>
          </w:tcPr>
          <w:p w:rsidR="00DC3794" w:rsidRPr="00262D34" w:rsidRDefault="00540880" w:rsidP="001B37CF">
            <w:pPr>
              <w:keepNext/>
              <w:jc w:val="center"/>
            </w:pPr>
            <w:r w:rsidRPr="00262D34">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1B37CF">
            <w:pPr>
              <w:keepNext/>
              <w:jc w:val="center"/>
            </w:pPr>
            <w:r w:rsidRPr="00262D34">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1B37CF">
            <w:pPr>
              <w:keepNext/>
              <w:jc w:val="center"/>
            </w:pPr>
            <w:r w:rsidRPr="00262D34">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1B37CF">
            <w:pPr>
              <w:keepNext/>
              <w:jc w:val="center"/>
            </w:pPr>
            <w:r w:rsidRPr="00262D34">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1B37CF">
            <w:pPr>
              <w:keepNext/>
              <w:jc w:val="center"/>
            </w:pPr>
            <w:r w:rsidRPr="00262D34">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1B37CF">
            <w:pPr>
              <w:keepNext/>
              <w:jc w:val="center"/>
            </w:pPr>
            <w:r w:rsidRPr="00262D34">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1B37CF">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1B37CF">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1B37CF">
            <w:pPr>
              <w:keepNext/>
            </w:pPr>
            <w:r w:rsidRPr="00262D34">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262D34" w:rsidRDefault="00860C27" w:rsidP="001B37CF">
            <w:pPr>
              <w:pStyle w:val="Caption"/>
              <w:spacing w:line="240" w:lineRule="auto"/>
            </w:pPr>
            <w:bookmarkStart w:id="0"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0"/>
          </w:p>
        </w:tc>
        <w:tc>
          <w:tcPr>
            <w:tcW w:w="3664" w:type="dxa"/>
          </w:tcPr>
          <w:p w:rsidR="00860C27" w:rsidRPr="00262D34" w:rsidRDefault="00860C27" w:rsidP="001B37CF">
            <w:pPr>
              <w:keepNext/>
              <w:jc w:val="center"/>
            </w:pPr>
            <w:r w:rsidRPr="00262D34">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262D34" w:rsidRDefault="00860C27" w:rsidP="001B37CF">
            <w:pPr>
              <w:pStyle w:val="Caption"/>
              <w:spacing w:line="240" w:lineRule="auto"/>
              <w:jc w:val="center"/>
            </w:pPr>
            <w:bookmarkStart w:id="1"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1"/>
          </w:p>
        </w:tc>
      </w:tr>
    </w:tbl>
    <w:p w:rsidR="00860C27" w:rsidRPr="00262D34" w:rsidRDefault="00860C27" w:rsidP="001B37CF">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1B37CF">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1B37CF">
      <w:pPr>
        <w:keepNext/>
        <w:spacing w:line="240" w:lineRule="auto"/>
        <w:jc w:val="center"/>
      </w:pPr>
      <w:r w:rsidRPr="00262D34">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262D34" w:rsidRDefault="00860C27" w:rsidP="001B37CF">
      <w:pPr>
        <w:pStyle w:val="Caption"/>
        <w:spacing w:line="240" w:lineRule="auto"/>
        <w:jc w:val="center"/>
      </w:pPr>
      <w:bookmarkStart w:id="2"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2"/>
      <w:r w:rsidRPr="00262D34">
        <w:t xml:space="preserve"> </w:t>
      </w:r>
      <w:sdt>
        <w:sdtPr>
          <w:id w:val="712463341"/>
          <w:citation/>
        </w:sdt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1B37CF">
      <w:pPr>
        <w:spacing w:line="240" w:lineRule="auto"/>
      </w:pPr>
      <w:r w:rsidRPr="00262D34">
        <w:t xml:space="preserve">Atau sebagai </w:t>
      </w:r>
      <w:r w:rsidRPr="00262D34">
        <w:rPr>
          <w:i/>
        </w:rPr>
        <w:t>adjacency matrix</w:t>
      </w:r>
      <w:r w:rsidRPr="00262D34">
        <w:t xml:space="preserve"> seperti di bawah ini :</w:t>
      </w:r>
    </w:p>
    <w:p w:rsidR="00860C27" w:rsidRPr="00262D34" w:rsidRDefault="00D62D86" w:rsidP="001B37CF">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1B37CF">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1B37CF">
      <w:pPr>
        <w:pStyle w:val="Heading2"/>
        <w:spacing w:line="240" w:lineRule="auto"/>
      </w:pPr>
      <w:r w:rsidRPr="00262D34">
        <w:t>2.2</w:t>
      </w:r>
      <w:r w:rsidRPr="00262D34">
        <w:tab/>
        <w:t>Graph Database</w:t>
      </w:r>
    </w:p>
    <w:p w:rsidR="007B151F" w:rsidRPr="00262D34" w:rsidRDefault="007B151F" w:rsidP="001B37CF">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1B37CF">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1B37CF">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1B37CF">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1B37CF">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1B37CF">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1B37CF">
      <w:pPr>
        <w:keepNext/>
        <w:spacing w:line="240" w:lineRule="auto"/>
        <w:jc w:val="center"/>
      </w:pPr>
      <w:r w:rsidRPr="00262D34">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262D34" w:rsidRDefault="007B151F" w:rsidP="001B37CF">
      <w:pPr>
        <w:pStyle w:val="Caption"/>
        <w:spacing w:line="240" w:lineRule="auto"/>
        <w:jc w:val="center"/>
      </w:pPr>
      <w:bookmarkStart w:id="3"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3"/>
    </w:p>
    <w:p w:rsidR="005F6884" w:rsidRPr="00262D34" w:rsidRDefault="005F6884" w:rsidP="001B37CF">
      <w:pPr>
        <w:pStyle w:val="Heading2"/>
        <w:spacing w:line="240" w:lineRule="auto"/>
      </w:pPr>
      <w:r w:rsidRPr="00262D34">
        <w:t>2.3</w:t>
      </w:r>
      <w:r w:rsidRPr="00262D34">
        <w:tab/>
        <w:t>Web Graph</w:t>
      </w:r>
    </w:p>
    <w:p w:rsidR="00D95C8C" w:rsidRPr="00262D34" w:rsidRDefault="00D95C8C" w:rsidP="001B37CF">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1B37CF">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1B37CF">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1B37CF">
      <w:pPr>
        <w:pStyle w:val="ListParagraph"/>
        <w:numPr>
          <w:ilvl w:val="0"/>
          <w:numId w:val="8"/>
        </w:numPr>
        <w:spacing w:after="0" w:line="240" w:lineRule="auto"/>
        <w:jc w:val="both"/>
      </w:pPr>
      <w:r w:rsidRPr="00262D34">
        <w:t>Memahami sosiologi pembuatan konten pada web.</w:t>
      </w:r>
    </w:p>
    <w:p w:rsidR="00D95C8C" w:rsidRPr="00262D34" w:rsidRDefault="00D95C8C" w:rsidP="001B37CF">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1B37CF">
      <w:pPr>
        <w:pStyle w:val="ListParagraph"/>
        <w:numPr>
          <w:ilvl w:val="0"/>
          <w:numId w:val="8"/>
        </w:numPr>
        <w:spacing w:after="0" w:line="240" w:lineRule="auto"/>
        <w:jc w:val="both"/>
      </w:pPr>
      <w:r w:rsidRPr="00262D34">
        <w:t>Memprediksi evolusi struktur web.</w:t>
      </w:r>
    </w:p>
    <w:p w:rsidR="00D95C8C" w:rsidRPr="00262D34" w:rsidRDefault="00D95C8C" w:rsidP="001B37CF">
      <w:pPr>
        <w:pStyle w:val="ListParagraph"/>
        <w:numPr>
          <w:ilvl w:val="0"/>
          <w:numId w:val="8"/>
        </w:numPr>
        <w:spacing w:after="0" w:line="240" w:lineRule="auto"/>
        <w:jc w:val="both"/>
      </w:pPr>
      <w:r w:rsidRPr="00262D34">
        <w:t xml:space="preserve">Memprediksi munculnya fenomena baru di web </w:t>
      </w:r>
      <w:sdt>
        <w:sdtPr>
          <w:id w:val="-209574905"/>
          <w:citation/>
        </w:sdt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1B37CF">
      <w:pPr>
        <w:spacing w:line="240" w:lineRule="auto"/>
        <w:jc w:val="both"/>
      </w:pPr>
      <w:r w:rsidRPr="00262D34">
        <w:t xml:space="preserve">Berikut contoh </w:t>
      </w:r>
      <w:r w:rsidRPr="00262D34">
        <w:rPr>
          <w:i/>
        </w:rPr>
        <w:t>web graph</w:t>
      </w:r>
      <w:r w:rsidRPr="00262D34">
        <w:t>:</w:t>
      </w:r>
    </w:p>
    <w:p w:rsidR="0094783F" w:rsidRPr="00262D34" w:rsidRDefault="00D95C8C" w:rsidP="001B37CF">
      <w:pPr>
        <w:keepNext/>
        <w:spacing w:line="240" w:lineRule="auto"/>
        <w:jc w:val="center"/>
      </w:pPr>
      <w:r w:rsidRPr="00262D34">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1B37CF">
      <w:pPr>
        <w:pStyle w:val="Heading2"/>
        <w:spacing w:line="240" w:lineRule="auto"/>
      </w:pPr>
      <w:r w:rsidRPr="00262D34">
        <w:t>2.4</w:t>
      </w:r>
      <w:r w:rsidRPr="00262D34">
        <w:tab/>
        <w:t xml:space="preserve">Graph </w:t>
      </w:r>
      <w:r w:rsidR="000E6392" w:rsidRPr="00262D34">
        <w:t>Compression</w:t>
      </w:r>
    </w:p>
    <w:p w:rsidR="000E6392" w:rsidRPr="00262D34" w:rsidRDefault="0013584E" w:rsidP="001B37CF">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1B37CF">
      <w:pPr>
        <w:pStyle w:val="Heading3"/>
        <w:numPr>
          <w:ilvl w:val="2"/>
          <w:numId w:val="6"/>
        </w:numPr>
        <w:spacing w:line="240" w:lineRule="auto"/>
        <w:ind w:left="709"/>
      </w:pPr>
      <w:r w:rsidRPr="00262D34">
        <w:t>Graph Shattering</w:t>
      </w:r>
    </w:p>
    <w:p w:rsidR="000E6392" w:rsidRPr="00262D34" w:rsidRDefault="00316D44" w:rsidP="001B37CF">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1B37CF">
      <w:pPr>
        <w:spacing w:line="240" w:lineRule="auto"/>
        <w:jc w:val="both"/>
      </w:pPr>
      <w:r w:rsidRPr="00262D34">
        <w:t xml:space="preserve">Dari referensi </w:t>
      </w:r>
      <w:sdt>
        <w:sdtPr>
          <w:id w:val="965628872"/>
          <w:citation/>
        </w:sdt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1B37CF">
      <w:pPr>
        <w:pStyle w:val="Heading3"/>
        <w:spacing w:line="240" w:lineRule="auto"/>
      </w:pPr>
      <w:r w:rsidRPr="00262D34">
        <w:t>2.4.2</w:t>
      </w:r>
      <w:r w:rsidRPr="00262D34">
        <w:tab/>
      </w:r>
      <w:r w:rsidR="000E6392" w:rsidRPr="00262D34">
        <w:t>Slash and Burn</w:t>
      </w:r>
    </w:p>
    <w:p w:rsidR="00BC0C74" w:rsidRPr="00262D34" w:rsidRDefault="00E71DB4" w:rsidP="001B37CF">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1B37CF">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1B37CF">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1B37CF">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1B37CF">
      <w:pPr>
        <w:keepNext/>
        <w:spacing w:line="240" w:lineRule="auto"/>
        <w:jc w:val="center"/>
      </w:pPr>
      <w:r w:rsidRPr="00262D34">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1B37CF">
      <w:pPr>
        <w:keepNext/>
        <w:spacing w:line="240" w:lineRule="auto"/>
        <w:jc w:val="center"/>
      </w:pPr>
      <w:r w:rsidRPr="00262D34">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1B37CF">
      <w:pPr>
        <w:pStyle w:val="Heading2"/>
        <w:spacing w:line="240" w:lineRule="auto"/>
      </w:pPr>
      <w:r w:rsidRPr="00262D34">
        <w:t>2.5</w:t>
      </w:r>
      <w:r w:rsidRPr="00262D34">
        <w:tab/>
        <w:t>VoG</w:t>
      </w:r>
    </w:p>
    <w:p w:rsidR="00B54E3F" w:rsidRPr="00262D34" w:rsidRDefault="00B54E3F" w:rsidP="001B37CF">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1B37CF">
      <w:pPr>
        <w:spacing w:line="240" w:lineRule="auto"/>
      </w:pPr>
    </w:p>
    <w:p w:rsidR="00B54E3F" w:rsidRPr="00262D34" w:rsidRDefault="00B54E3F" w:rsidP="001B37CF">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1B37CF">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1B37CF">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1B37CF">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6pt;height:105.05pt" o:ole="">
            <v:imagedata r:id="rId20" o:title=""/>
          </v:shape>
          <o:OLEObject Type="Embed" ProgID="Visio.Drawing.15" ShapeID="_x0000_i1025" DrawAspect="Content" ObjectID="_1512248098" r:id="rId21"/>
        </w:object>
      </w:r>
    </w:p>
    <w:p w:rsidR="00B54E3F" w:rsidRPr="00262D34" w:rsidRDefault="00501E97"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1B37CF">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1B37CF">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1B37CF">
      <w:pPr>
        <w:keepNext/>
        <w:spacing w:line="240" w:lineRule="auto"/>
        <w:jc w:val="center"/>
      </w:pPr>
      <w:r w:rsidRPr="00262D34">
        <w:object w:dxaOrig="7080" w:dyaOrig="4920">
          <v:shape id="_x0000_i1026" type="#_x0000_t75" style="width:184.45pt;height:128.15pt" o:ole="">
            <v:imagedata r:id="rId22" o:title=""/>
          </v:shape>
          <o:OLEObject Type="Embed" ProgID="Visio.Drawing.15" ShapeID="_x0000_i1026" DrawAspect="Content" ObjectID="_1512248099" r:id="rId23"/>
        </w:object>
      </w:r>
    </w:p>
    <w:p w:rsidR="00B54E3F" w:rsidRPr="00262D34" w:rsidRDefault="00B54E3F" w:rsidP="001B37CF">
      <w:pPr>
        <w:pStyle w:val="Caption"/>
        <w:spacing w:line="240" w:lineRule="auto"/>
        <w:jc w:val="center"/>
      </w:pPr>
      <w:bookmarkStart w:id="4"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4"/>
    </w:p>
    <w:p w:rsidR="00B54E3F" w:rsidRPr="00262D34" w:rsidRDefault="00B54E3F" w:rsidP="001B37CF">
      <w:pPr>
        <w:spacing w:line="240" w:lineRule="auto"/>
      </w:pPr>
    </w:p>
    <w:p w:rsidR="00B54E3F" w:rsidRPr="00262D34" w:rsidRDefault="00221155" w:rsidP="001B37CF">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1B37CF">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1B37CF">
      <w:pPr>
        <w:keepNext/>
        <w:spacing w:line="240" w:lineRule="auto"/>
        <w:jc w:val="center"/>
      </w:pPr>
      <w:r w:rsidRPr="00262D34">
        <w:object w:dxaOrig="4980" w:dyaOrig="5820">
          <v:shape id="_x0000_i1027" type="#_x0000_t75" style="width:117.8pt;height:137.95pt" o:ole="">
            <v:imagedata r:id="rId24" o:title=""/>
          </v:shape>
          <o:OLEObject Type="Embed" ProgID="Visio.Drawing.15" ShapeID="_x0000_i1027" DrawAspect="Content" ObjectID="_1512248100" r:id="rId25"/>
        </w:object>
      </w:r>
    </w:p>
    <w:p w:rsidR="00B54E3F" w:rsidRPr="00262D34" w:rsidRDefault="00B54E3F" w:rsidP="001B37CF">
      <w:pPr>
        <w:pStyle w:val="Caption"/>
        <w:spacing w:line="240" w:lineRule="auto"/>
        <w:jc w:val="center"/>
      </w:pPr>
      <w:bookmarkStart w:id="5"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5"/>
    </w:p>
    <w:p w:rsidR="00B54E3F" w:rsidRPr="00262D34" w:rsidRDefault="00781C2E" w:rsidP="001B37CF">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1B37CF">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1B37CF">
      <w:pPr>
        <w:keepNext/>
        <w:spacing w:line="240" w:lineRule="auto"/>
        <w:jc w:val="center"/>
      </w:pPr>
      <w:r w:rsidRPr="00262D34">
        <w:object w:dxaOrig="4980" w:dyaOrig="5820">
          <v:shape id="_x0000_i1028" type="#_x0000_t75" style="width:137.95pt;height:161.2pt" o:ole="">
            <v:imagedata r:id="rId26" o:title=""/>
          </v:shape>
          <o:OLEObject Type="Embed" ProgID="Visio.Drawing.15" ShapeID="_x0000_i1028" DrawAspect="Content" ObjectID="_1512248101" r:id="rId27"/>
        </w:object>
      </w:r>
    </w:p>
    <w:p w:rsidR="00B54E3F" w:rsidRPr="00262D34" w:rsidRDefault="00B54E3F" w:rsidP="001B37CF">
      <w:pPr>
        <w:pStyle w:val="Caption"/>
        <w:spacing w:line="240" w:lineRule="auto"/>
        <w:jc w:val="center"/>
      </w:pPr>
      <w:bookmarkStart w:id="6"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6"/>
    </w:p>
    <w:p w:rsidR="00B54E3F" w:rsidRPr="00262D34" w:rsidRDefault="00E121AF" w:rsidP="001B37CF">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1B37CF">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1B37CF">
      <w:pPr>
        <w:keepNext/>
        <w:spacing w:line="240" w:lineRule="auto"/>
        <w:jc w:val="center"/>
      </w:pPr>
      <w:r w:rsidRPr="00262D34">
        <w:object w:dxaOrig="4980" w:dyaOrig="5820">
          <v:shape id="_x0000_i1029" type="#_x0000_t75" style="width:138.7pt;height:162.1pt" o:ole="">
            <v:imagedata r:id="rId28" o:title=""/>
          </v:shape>
          <o:OLEObject Type="Embed" ProgID="Visio.Drawing.15" ShapeID="_x0000_i1029" DrawAspect="Content" ObjectID="_1512248102" r:id="rId29"/>
        </w:object>
      </w:r>
    </w:p>
    <w:p w:rsidR="00B54E3F" w:rsidRPr="00262D34" w:rsidRDefault="00B54E3F" w:rsidP="001B37CF">
      <w:pPr>
        <w:pStyle w:val="Caption"/>
        <w:spacing w:line="240" w:lineRule="auto"/>
        <w:jc w:val="center"/>
      </w:pPr>
      <w:bookmarkStart w:id="7"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7"/>
    </w:p>
    <w:p w:rsidR="00B54E3F" w:rsidRPr="00262D34" w:rsidRDefault="00BB3BFE" w:rsidP="001B37CF">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1B37CF">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1B37CF">
      <w:pPr>
        <w:keepNext/>
        <w:spacing w:line="240" w:lineRule="auto"/>
        <w:jc w:val="center"/>
      </w:pPr>
      <w:r w:rsidRPr="00262D34">
        <w:object w:dxaOrig="3840" w:dyaOrig="3120">
          <v:shape id="_x0000_i1030" type="#_x0000_t75" style="width:107.35pt;height:87.05pt" o:ole="">
            <v:imagedata r:id="rId30" o:title=""/>
          </v:shape>
          <o:OLEObject Type="Embed" ProgID="Visio.Drawing.15" ShapeID="_x0000_i1030" DrawAspect="Content" ObjectID="_1512248103" r:id="rId31"/>
        </w:object>
      </w:r>
    </w:p>
    <w:p w:rsidR="00B54E3F" w:rsidRPr="00262D34" w:rsidRDefault="00B54E3F" w:rsidP="001B37CF">
      <w:pPr>
        <w:pStyle w:val="Caption"/>
        <w:spacing w:line="240" w:lineRule="auto"/>
        <w:jc w:val="center"/>
      </w:pPr>
      <w:bookmarkStart w:id="8"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8"/>
    </w:p>
    <w:p w:rsidR="00B54E3F" w:rsidRPr="00262D34" w:rsidRDefault="000733DF" w:rsidP="001B37CF">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1B37CF">
      <w:pPr>
        <w:spacing w:line="240" w:lineRule="auto"/>
      </w:pPr>
      <w:r w:rsidRPr="00262D34">
        <w:t>Pseudocode dari VoG adalah sebagai berikut :</w:t>
      </w:r>
    </w:p>
    <w:p w:rsidR="00B54E3F" w:rsidRPr="00262D34" w:rsidRDefault="00B54E3F" w:rsidP="001B37CF">
      <w:pPr>
        <w:pStyle w:val="ListParagraph"/>
        <w:keepNext/>
        <w:spacing w:line="240" w:lineRule="auto"/>
        <w:jc w:val="center"/>
      </w:pPr>
      <w:r w:rsidRPr="00262D34">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262D34" w:rsidRDefault="00B54E3F"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3753D9" w:rsidP="001B37CF">
      <w:pPr>
        <w:pStyle w:val="Heading1"/>
        <w:numPr>
          <w:ilvl w:val="0"/>
          <w:numId w:val="6"/>
        </w:numPr>
        <w:spacing w:line="240" w:lineRule="auto"/>
      </w:pPr>
      <w:r w:rsidRPr="00262D34">
        <w:lastRenderedPageBreak/>
        <w:t>Perancangan Sistem</w:t>
      </w:r>
    </w:p>
    <w:p w:rsidR="003753D9" w:rsidRPr="00262D34" w:rsidRDefault="00082D0B" w:rsidP="001B37CF">
      <w:pPr>
        <w:pStyle w:val="Heading2"/>
        <w:numPr>
          <w:ilvl w:val="1"/>
          <w:numId w:val="11"/>
        </w:numPr>
        <w:spacing w:line="240" w:lineRule="auto"/>
      </w:pPr>
      <w:r w:rsidRPr="00262D34">
        <w:t>Deskripsi Sistem</w:t>
      </w:r>
    </w:p>
    <w:p w:rsidR="00082D0B" w:rsidRPr="00262D34" w:rsidRDefault="000936A7" w:rsidP="001B37CF">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1B37CF">
      <w:pPr>
        <w:keepNext/>
        <w:spacing w:line="240" w:lineRule="auto"/>
        <w:jc w:val="both"/>
      </w:pPr>
      <w:r w:rsidRPr="00262D34">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1B37CF">
      <w:pPr>
        <w:keepNext/>
        <w:spacing w:line="240" w:lineRule="auto"/>
        <w:jc w:val="both"/>
      </w:pPr>
    </w:p>
    <w:p w:rsidR="006B1434" w:rsidRPr="00262D34" w:rsidRDefault="00CF152D" w:rsidP="001B37CF">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1B37CF">
      <w:pPr>
        <w:keepNext/>
        <w:spacing w:line="240" w:lineRule="auto"/>
        <w:jc w:val="both"/>
      </w:pPr>
      <w:r w:rsidRPr="00262D34">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1B37CF">
      <w:pPr>
        <w:keepNext/>
        <w:spacing w:line="240" w:lineRule="auto"/>
      </w:pPr>
      <w:r w:rsidRPr="00262D34">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1B37CF">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1B37CF">
      <w:pPr>
        <w:pStyle w:val="Heading2"/>
        <w:numPr>
          <w:ilvl w:val="1"/>
          <w:numId w:val="11"/>
        </w:numPr>
        <w:spacing w:line="240" w:lineRule="auto"/>
      </w:pPr>
      <w:r w:rsidRPr="00262D34">
        <w:lastRenderedPageBreak/>
        <w:t>Perancangan Sistem</w:t>
      </w:r>
    </w:p>
    <w:p w:rsidR="00CF152D" w:rsidRPr="00262D34" w:rsidRDefault="000718A6" w:rsidP="001B37CF">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1B37CF">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1B37CF">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1B37CF">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1B37CF">
      <w:pPr>
        <w:pStyle w:val="Heading3"/>
        <w:numPr>
          <w:ilvl w:val="2"/>
          <w:numId w:val="11"/>
        </w:numPr>
        <w:spacing w:line="240" w:lineRule="auto"/>
        <w:ind w:left="709"/>
      </w:pPr>
      <w:r w:rsidRPr="00262D34">
        <w:t>Web Crawling</w:t>
      </w:r>
    </w:p>
    <w:p w:rsidR="00955034" w:rsidRPr="00262D34" w:rsidRDefault="000C1B7E" w:rsidP="001B37CF">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1B37CF">
      <w:pPr>
        <w:keepNext/>
        <w:spacing w:line="240" w:lineRule="auto"/>
      </w:pPr>
      <w:r w:rsidRPr="00262D34">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1B37CF">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1B37CF">
      <w:pPr>
        <w:spacing w:line="240" w:lineRule="auto"/>
      </w:pPr>
      <w:r w:rsidRPr="00262D34">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1B37CF">
      <w:pPr>
        <w:spacing w:line="240" w:lineRule="auto"/>
      </w:pPr>
    </w:p>
    <w:p w:rsidR="000052C1" w:rsidRPr="00262D34" w:rsidRDefault="000052C1" w:rsidP="001B37CF">
      <w:pPr>
        <w:spacing w:line="240" w:lineRule="auto"/>
      </w:pPr>
    </w:p>
    <w:p w:rsidR="000052C1" w:rsidRPr="00262D34" w:rsidRDefault="000052C1" w:rsidP="001B37CF">
      <w:pPr>
        <w:spacing w:line="240" w:lineRule="auto"/>
      </w:pPr>
    </w:p>
    <w:p w:rsidR="000052C1" w:rsidRPr="00262D34" w:rsidRDefault="000052C1" w:rsidP="001B37CF">
      <w:pPr>
        <w:spacing w:line="240" w:lineRule="auto"/>
      </w:pPr>
    </w:p>
    <w:p w:rsidR="000052C1" w:rsidRPr="00262D34" w:rsidRDefault="000052C1" w:rsidP="001B37CF">
      <w:pPr>
        <w:spacing w:line="240" w:lineRule="auto"/>
      </w:pPr>
    </w:p>
    <w:p w:rsidR="007200DB" w:rsidRPr="00262D34" w:rsidRDefault="007200DB" w:rsidP="001B37CF">
      <w:pPr>
        <w:spacing w:line="240" w:lineRule="auto"/>
      </w:pPr>
    </w:p>
    <w:p w:rsidR="000052C1" w:rsidRPr="00262D34" w:rsidRDefault="000052C1" w:rsidP="001B37CF">
      <w:pPr>
        <w:spacing w:line="240" w:lineRule="auto"/>
      </w:pPr>
      <w:r w:rsidRPr="00262D34">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1B37CF">
      <w:pPr>
        <w:pStyle w:val="Heading3"/>
        <w:numPr>
          <w:ilvl w:val="2"/>
          <w:numId w:val="11"/>
        </w:numPr>
        <w:spacing w:line="240" w:lineRule="auto"/>
        <w:ind w:left="709"/>
      </w:pPr>
      <w:r w:rsidRPr="00262D34">
        <w:lastRenderedPageBreak/>
        <w:t>Representasi Graph dari Dataset</w:t>
      </w:r>
    </w:p>
    <w:p w:rsidR="000052C1" w:rsidRPr="00262D34" w:rsidRDefault="00CB7FA7" w:rsidP="001B37CF">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1B37CF">
      <w:pPr>
        <w:keepNext/>
        <w:spacing w:line="240" w:lineRule="auto"/>
      </w:pPr>
      <w:r w:rsidRPr="00262D34">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1B37CF">
      <w:pPr>
        <w:pStyle w:val="Heading3"/>
        <w:numPr>
          <w:ilvl w:val="2"/>
          <w:numId w:val="11"/>
        </w:numPr>
        <w:spacing w:line="240" w:lineRule="auto"/>
        <w:ind w:left="709"/>
      </w:pPr>
      <w:r w:rsidRPr="00262D34">
        <w:t>Implementasi VoG</w:t>
      </w:r>
    </w:p>
    <w:p w:rsidR="0044351C" w:rsidRPr="00262D34" w:rsidRDefault="000F6BA6" w:rsidP="001B37CF">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1B37CF">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1B37CF">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1B37CF">
      <w:pPr>
        <w:keepNext/>
        <w:spacing w:line="240" w:lineRule="auto"/>
        <w:jc w:val="both"/>
      </w:pPr>
      <w:r w:rsidRPr="00262D34">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1B37CF">
      <w:pPr>
        <w:pStyle w:val="Heading4"/>
        <w:spacing w:line="240" w:lineRule="auto"/>
      </w:pPr>
      <w:r w:rsidRPr="00262D34">
        <w:t>3.2.3.2</w:t>
      </w:r>
      <w:r w:rsidRPr="00262D34">
        <w:tab/>
        <w:t>Proses Subgraph Labeling</w:t>
      </w:r>
    </w:p>
    <w:p w:rsidR="00CE16A1" w:rsidRPr="00262D34" w:rsidRDefault="00CE16A1" w:rsidP="001B37CF">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D62D86" w:rsidP="001B37CF">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1B37CF">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D62D86" w:rsidP="001B37CF">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1B37CF">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1B37CF">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3608F4" w:rsidP="001B37CF">
      <w:pPr>
        <w:pStyle w:val="Heading1"/>
        <w:numPr>
          <w:ilvl w:val="0"/>
          <w:numId w:val="16"/>
        </w:numPr>
        <w:spacing w:before="0" w:after="240" w:line="240" w:lineRule="auto"/>
      </w:pPr>
      <w:r w:rsidRPr="00262D34">
        <w:lastRenderedPageBreak/>
        <w:t>Pengujian dan Analisis</w:t>
      </w:r>
    </w:p>
    <w:p w:rsidR="003608F4" w:rsidRPr="00262D34" w:rsidRDefault="00C97ECD" w:rsidP="001B37CF">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1B37CF">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1B37CF">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1B37CF">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1B37CF">
      <w:pPr>
        <w:pStyle w:val="Heading2"/>
        <w:spacing w:line="240" w:lineRule="auto"/>
      </w:pPr>
      <w:r w:rsidRPr="00262D34">
        <w:t xml:space="preserve">4.1 </w:t>
      </w:r>
      <w:r w:rsidR="00E4011F" w:rsidRPr="00262D34">
        <w:t>Tujuan Pengujian</w:t>
      </w:r>
    </w:p>
    <w:p w:rsidR="00014B91" w:rsidRPr="00262D34" w:rsidRDefault="00014B91" w:rsidP="001B37CF">
      <w:pPr>
        <w:spacing w:line="240" w:lineRule="auto"/>
        <w:jc w:val="both"/>
      </w:pPr>
      <w:r w:rsidRPr="00262D34">
        <w:t>Dari pengujian yang dilakukan, tujuan yang ingin dicapai adalah sebagai berikut:</w:t>
      </w:r>
    </w:p>
    <w:p w:rsidR="00014B91" w:rsidRPr="00262D34" w:rsidRDefault="00014B91" w:rsidP="001B37CF">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1B37CF">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1B37CF">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057F24" w:rsidP="001B37CF">
      <w:pPr>
        <w:pStyle w:val="Heading2"/>
        <w:numPr>
          <w:ilvl w:val="1"/>
          <w:numId w:val="16"/>
        </w:numPr>
        <w:spacing w:line="240" w:lineRule="auto"/>
        <w:ind w:left="426"/>
      </w:pPr>
      <w:r w:rsidRPr="00262D34">
        <w:t>Skenario Pengujian</w:t>
      </w:r>
    </w:p>
    <w:p w:rsidR="00BC677F" w:rsidRPr="00262D34" w:rsidRDefault="00057F24" w:rsidP="001B37CF">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1B37CF">
      <w:pPr>
        <w:pStyle w:val="Heading3"/>
        <w:spacing w:line="240" w:lineRule="auto"/>
        <w:ind w:left="-11"/>
        <w:jc w:val="both"/>
      </w:pPr>
      <w:r>
        <w:t xml:space="preserve">4.2.1 </w:t>
      </w:r>
      <w:r w:rsidRPr="00262D34">
        <w:t>Skenario pengujian algoritma graph decomposition (Slashburn)</w:t>
      </w:r>
    </w:p>
    <w:p w:rsidR="00262D34" w:rsidRDefault="00262D34" w:rsidP="001B37CF">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1B37CF">
      <w:pPr>
        <w:pStyle w:val="Heading3"/>
        <w:spacing w:line="240" w:lineRule="auto"/>
        <w:jc w:val="both"/>
      </w:pPr>
      <w:r>
        <w:t>4.2.2 Skenario pengujian pengaruh jumlah node maksimum dalam GCC terhadap yang dihasilkan oleh Algoritma Slashburn</w:t>
      </w:r>
    </w:p>
    <w:p w:rsidR="0027307F" w:rsidRDefault="00020721" w:rsidP="001B37CF">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1B37CF">
      <w:pPr>
        <w:spacing w:line="240" w:lineRule="auto"/>
        <w:jc w:val="both"/>
        <w:rPr>
          <w:lang w:val="en-US"/>
        </w:rPr>
      </w:pPr>
    </w:p>
    <w:p w:rsidR="00262D34" w:rsidRDefault="004337E6" w:rsidP="001B37CF">
      <w:pPr>
        <w:pStyle w:val="Heading2"/>
        <w:numPr>
          <w:ilvl w:val="1"/>
          <w:numId w:val="16"/>
        </w:numPr>
        <w:spacing w:line="240" w:lineRule="auto"/>
        <w:ind w:left="426"/>
        <w:rPr>
          <w:lang w:val="en-US"/>
        </w:rPr>
      </w:pPr>
      <w:r>
        <w:rPr>
          <w:lang w:val="en-US"/>
        </w:rPr>
        <w:lastRenderedPageBreak/>
        <w:t>Analisis Hasil Pengujian</w:t>
      </w:r>
    </w:p>
    <w:p w:rsidR="00262D34" w:rsidRPr="004337E6" w:rsidRDefault="004337E6" w:rsidP="001B37CF">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1B37CF">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1B37CF">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1B37CF">
      <w:pPr>
        <w:keepNext/>
        <w:spacing w:line="240" w:lineRule="auto"/>
        <w:jc w:val="center"/>
      </w:pPr>
      <w:r w:rsidRPr="00262D34">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1B37CF">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1B37CF">
      <w:pPr>
        <w:keepNext/>
        <w:spacing w:line="240" w:lineRule="auto"/>
        <w:jc w:val="center"/>
      </w:pPr>
      <w:r w:rsidRPr="00262D34">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1B37CF">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1B37CF">
      <w:pPr>
        <w:keepNext/>
        <w:spacing w:line="240" w:lineRule="auto"/>
        <w:jc w:val="center"/>
      </w:pPr>
      <w:r w:rsidRPr="00262D34">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1B37CF">
      <w:pPr>
        <w:spacing w:line="240" w:lineRule="auto"/>
      </w:pPr>
      <w:r w:rsidRPr="00262D34">
        <w:t>Berikut adalah gambar dataset kedua yang digunakan:</w:t>
      </w:r>
    </w:p>
    <w:p w:rsidR="00302C8D" w:rsidRPr="00262D34" w:rsidRDefault="00D257AB" w:rsidP="001B37CF">
      <w:pPr>
        <w:keepNext/>
        <w:spacing w:line="240" w:lineRule="auto"/>
        <w:jc w:val="center"/>
      </w:pPr>
      <w:r w:rsidRPr="00262D34">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1B37CF">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1B37CF">
      <w:pPr>
        <w:keepNext/>
        <w:spacing w:line="240" w:lineRule="auto"/>
        <w:jc w:val="center"/>
      </w:pPr>
      <w:r w:rsidRPr="00262D34">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1B37CF">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1B37CF">
      <w:pPr>
        <w:keepNext/>
        <w:spacing w:line="240" w:lineRule="auto"/>
        <w:jc w:val="center"/>
      </w:pPr>
      <w:r w:rsidRPr="00262D34">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552C95">
      <w:pPr>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552C95">
      <w:pPr>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1B37CF">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1B37CF">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1B37CF">
      <w:pPr>
        <w:keepNext/>
        <w:spacing w:line="240" w:lineRule="auto"/>
      </w:pPr>
      <w:r w:rsidRPr="00262D34">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1B37CF">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1B37CF">
      <w:pPr>
        <w:keepNext/>
        <w:spacing w:line="240" w:lineRule="auto"/>
        <w:jc w:val="center"/>
      </w:pPr>
      <w:r w:rsidRPr="00262D34">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1B37CF">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1B37CF">
      <w:pPr>
        <w:keepNext/>
        <w:spacing w:line="240" w:lineRule="auto"/>
        <w:jc w:val="center"/>
      </w:pPr>
      <w:r w:rsidRPr="00262D34">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1B37CF">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1B37CF">
      <w:pPr>
        <w:keepNext/>
        <w:spacing w:line="240" w:lineRule="auto"/>
        <w:jc w:val="center"/>
      </w:pPr>
      <w:r w:rsidRPr="00262D34">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1B37CF">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1B37CF">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Struktur</w:t>
            </w:r>
          </w:p>
        </w:tc>
        <w:tc>
          <w:tcPr>
            <w:tcW w:w="3964" w:type="dxa"/>
          </w:tcPr>
          <w:p w:rsidR="00076AC0" w:rsidRPr="00262D34" w:rsidRDefault="00624671"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Perfect Clique</w:t>
            </w:r>
          </w:p>
        </w:tc>
        <w:tc>
          <w:tcPr>
            <w:tcW w:w="3964" w:type="dxa"/>
          </w:tcPr>
          <w:p w:rsidR="00076AC0" w:rsidRPr="00262D34" w:rsidRDefault="00624671" w:rsidP="001B37CF">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Perfect Star</w:t>
            </w:r>
          </w:p>
        </w:tc>
        <w:tc>
          <w:tcPr>
            <w:tcW w:w="3964" w:type="dxa"/>
          </w:tcPr>
          <w:p w:rsidR="00076AC0" w:rsidRPr="00262D34" w:rsidRDefault="00624671" w:rsidP="001B37CF">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Perfect Bipartite</w:t>
            </w:r>
          </w:p>
        </w:tc>
        <w:tc>
          <w:tcPr>
            <w:tcW w:w="3964" w:type="dxa"/>
          </w:tcPr>
          <w:p w:rsidR="00076AC0" w:rsidRPr="00262D34" w:rsidRDefault="00624671"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Perfect Chain</w:t>
            </w:r>
          </w:p>
        </w:tc>
        <w:tc>
          <w:tcPr>
            <w:tcW w:w="3964" w:type="dxa"/>
          </w:tcPr>
          <w:p w:rsidR="00076AC0" w:rsidRPr="00262D34" w:rsidRDefault="00624671"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Near Clique</w:t>
            </w:r>
          </w:p>
        </w:tc>
        <w:tc>
          <w:tcPr>
            <w:tcW w:w="3964" w:type="dxa"/>
          </w:tcPr>
          <w:p w:rsidR="00076AC0" w:rsidRPr="00262D34" w:rsidRDefault="00624671"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Near Star</w:t>
            </w:r>
          </w:p>
        </w:tc>
        <w:tc>
          <w:tcPr>
            <w:tcW w:w="3964" w:type="dxa"/>
          </w:tcPr>
          <w:p w:rsidR="00076AC0" w:rsidRPr="00262D34" w:rsidRDefault="00624671"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1B37CF">
            <w:r w:rsidRPr="00262D34">
              <w:t>Near Bipartite</w:t>
            </w:r>
          </w:p>
        </w:tc>
        <w:tc>
          <w:tcPr>
            <w:tcW w:w="3964" w:type="dxa"/>
          </w:tcPr>
          <w:p w:rsidR="00076AC0" w:rsidRPr="00262D34" w:rsidRDefault="00624671"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1B37CF">
            <w:r w:rsidRPr="00262D34">
              <w:t>Near Chain</w:t>
            </w:r>
          </w:p>
        </w:tc>
        <w:tc>
          <w:tcPr>
            <w:tcW w:w="3964" w:type="dxa"/>
          </w:tcPr>
          <w:p w:rsidR="00624671" w:rsidRPr="00262D34" w:rsidRDefault="00624671" w:rsidP="001B37CF">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1B37CF">
      <w:pPr>
        <w:spacing w:line="240" w:lineRule="auto"/>
        <w:jc w:val="both"/>
      </w:pPr>
    </w:p>
    <w:p w:rsidR="00076AC0" w:rsidRPr="00262D34" w:rsidRDefault="00D62D86" w:rsidP="001B37CF">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1B37CF">
            <w:r w:rsidRPr="00262D34">
              <w:t>Struktur</w:t>
            </w:r>
          </w:p>
        </w:tc>
        <w:tc>
          <w:tcPr>
            <w:tcW w:w="3969" w:type="dxa"/>
          </w:tcPr>
          <w:p w:rsidR="001A4370" w:rsidRPr="00262D34" w:rsidRDefault="001A4370"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1B37CF">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1B37CF">
      <w:pPr>
        <w:spacing w:line="240" w:lineRule="auto"/>
        <w:jc w:val="both"/>
      </w:pPr>
    </w:p>
    <w:p w:rsidR="005B368A" w:rsidRPr="00262D34" w:rsidRDefault="005B368A"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1B37CF">
            <w:r w:rsidRPr="00262D34">
              <w:t>Struktur</w:t>
            </w:r>
          </w:p>
        </w:tc>
        <w:tc>
          <w:tcPr>
            <w:tcW w:w="3969" w:type="dxa"/>
          </w:tcPr>
          <w:p w:rsidR="005B368A" w:rsidRPr="00262D34" w:rsidRDefault="005B368A"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1B37CF">
      <w:pPr>
        <w:spacing w:line="240" w:lineRule="auto"/>
        <w:jc w:val="both"/>
      </w:pPr>
      <w:r w:rsidRPr="00262D34">
        <w:t xml:space="preserve"> </w:t>
      </w:r>
    </w:p>
    <w:p w:rsidR="005B368A" w:rsidRPr="00262D34" w:rsidRDefault="005B368A"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1B37CF">
            <w:r w:rsidRPr="00262D34">
              <w:t>Struktur</w:t>
            </w:r>
          </w:p>
        </w:tc>
        <w:tc>
          <w:tcPr>
            <w:tcW w:w="3969" w:type="dxa"/>
          </w:tcPr>
          <w:p w:rsidR="005B368A" w:rsidRPr="00262D34" w:rsidRDefault="005B368A"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1B37CF">
      <w:pPr>
        <w:spacing w:line="240" w:lineRule="auto"/>
        <w:jc w:val="both"/>
      </w:pPr>
    </w:p>
    <w:p w:rsidR="005B368A" w:rsidRPr="00262D34" w:rsidRDefault="005B368A"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1B37CF">
            <w:r w:rsidRPr="00262D34">
              <w:t>Struktur</w:t>
            </w:r>
          </w:p>
        </w:tc>
        <w:tc>
          <w:tcPr>
            <w:tcW w:w="3969" w:type="dxa"/>
          </w:tcPr>
          <w:p w:rsidR="005B368A" w:rsidRPr="00262D34" w:rsidRDefault="005B368A"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Perfect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lastRenderedPageBreak/>
              <w:t>Near Cliqu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Star</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Bipartite</w:t>
            </w:r>
          </w:p>
        </w:tc>
        <w:tc>
          <w:tcPr>
            <w:tcW w:w="3969" w:type="dxa"/>
            <w:vAlign w:val="center"/>
          </w:tcPr>
          <w:p w:rsidR="005B368A" w:rsidRPr="00262D34" w:rsidRDefault="005B368A"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1B37CF">
            <w:r w:rsidRPr="00262D34">
              <w:t>Near Chain</w:t>
            </w:r>
          </w:p>
        </w:tc>
        <w:tc>
          <w:tcPr>
            <w:tcW w:w="3969" w:type="dxa"/>
            <w:vAlign w:val="center"/>
          </w:tcPr>
          <w:p w:rsidR="005B368A" w:rsidRPr="00262D34" w:rsidRDefault="005B368A" w:rsidP="001B37CF">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1B37CF">
      <w:pPr>
        <w:spacing w:line="240" w:lineRule="auto"/>
      </w:pPr>
    </w:p>
    <w:p w:rsidR="005B368A" w:rsidRPr="00262D34" w:rsidRDefault="000E6776" w:rsidP="001B37CF">
      <w:pPr>
        <w:spacing w:line="240" w:lineRule="auto"/>
      </w:pPr>
      <w:r w:rsidRPr="00262D34">
        <w:t>Berikut ini adalah hasil pengujian untuk pola kedua:</w:t>
      </w:r>
    </w:p>
    <w:p w:rsidR="000E6776" w:rsidRPr="00262D34" w:rsidRDefault="000E6776"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1B37CF">
            <w:r w:rsidRPr="00262D34">
              <w:t>Struktur</w:t>
            </w:r>
          </w:p>
        </w:tc>
        <w:tc>
          <w:tcPr>
            <w:tcW w:w="3969" w:type="dxa"/>
          </w:tcPr>
          <w:p w:rsidR="000E6776" w:rsidRPr="00262D34" w:rsidRDefault="000E6776"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1B37CF">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1B37CF">
      <w:pPr>
        <w:spacing w:line="240" w:lineRule="auto"/>
      </w:pPr>
    </w:p>
    <w:p w:rsidR="000E6776" w:rsidRPr="00262D34" w:rsidRDefault="000E6776"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1B37CF">
            <w:r w:rsidRPr="00262D34">
              <w:t>Struktur</w:t>
            </w:r>
          </w:p>
        </w:tc>
        <w:tc>
          <w:tcPr>
            <w:tcW w:w="3969" w:type="dxa"/>
          </w:tcPr>
          <w:p w:rsidR="000E6776" w:rsidRPr="00262D34" w:rsidRDefault="000E6776"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Perfect Clique</w:t>
            </w:r>
          </w:p>
        </w:tc>
        <w:tc>
          <w:tcPr>
            <w:tcW w:w="3969" w:type="dxa"/>
            <w:vAlign w:val="center"/>
          </w:tcPr>
          <w:p w:rsidR="000E6776" w:rsidRPr="00262D34" w:rsidRDefault="000E6776" w:rsidP="001B37CF">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Perfect Star</w:t>
            </w:r>
          </w:p>
        </w:tc>
        <w:tc>
          <w:tcPr>
            <w:tcW w:w="3969" w:type="dxa"/>
            <w:vAlign w:val="center"/>
          </w:tcPr>
          <w:p w:rsidR="000E6776" w:rsidRPr="00262D34" w:rsidRDefault="000E6776" w:rsidP="001B37CF">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Perfect Bipartite</w:t>
            </w:r>
          </w:p>
        </w:tc>
        <w:tc>
          <w:tcPr>
            <w:tcW w:w="3969" w:type="dxa"/>
            <w:vAlign w:val="center"/>
          </w:tcPr>
          <w:p w:rsidR="000E6776" w:rsidRPr="00262D34" w:rsidRDefault="000E6776"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Perfect Chain</w:t>
            </w:r>
          </w:p>
        </w:tc>
        <w:tc>
          <w:tcPr>
            <w:tcW w:w="3969" w:type="dxa"/>
            <w:vAlign w:val="center"/>
          </w:tcPr>
          <w:p w:rsidR="000E6776" w:rsidRPr="00262D34" w:rsidRDefault="000E6776" w:rsidP="001B37CF">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Near Clique</w:t>
            </w:r>
          </w:p>
        </w:tc>
        <w:tc>
          <w:tcPr>
            <w:tcW w:w="3969" w:type="dxa"/>
            <w:vAlign w:val="center"/>
          </w:tcPr>
          <w:p w:rsidR="000E6776" w:rsidRPr="00262D34" w:rsidRDefault="000E6776" w:rsidP="001B37CF">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Near Star</w:t>
            </w:r>
          </w:p>
        </w:tc>
        <w:tc>
          <w:tcPr>
            <w:tcW w:w="3969" w:type="dxa"/>
            <w:vAlign w:val="center"/>
          </w:tcPr>
          <w:p w:rsidR="000E6776" w:rsidRPr="00262D34" w:rsidRDefault="000E6776" w:rsidP="001B37CF">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Near Bipartite</w:t>
            </w:r>
          </w:p>
        </w:tc>
        <w:tc>
          <w:tcPr>
            <w:tcW w:w="3969" w:type="dxa"/>
            <w:vAlign w:val="center"/>
          </w:tcPr>
          <w:p w:rsidR="000E6776" w:rsidRPr="00262D34" w:rsidRDefault="000E6776"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1B37CF">
            <w:r w:rsidRPr="00262D34">
              <w:t>Near Chain</w:t>
            </w:r>
          </w:p>
        </w:tc>
        <w:tc>
          <w:tcPr>
            <w:tcW w:w="3969" w:type="dxa"/>
            <w:vAlign w:val="center"/>
          </w:tcPr>
          <w:p w:rsidR="000E6776" w:rsidRPr="00262D34" w:rsidRDefault="000E6776" w:rsidP="001B37CF">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1B37CF">
      <w:pPr>
        <w:spacing w:line="240" w:lineRule="auto"/>
      </w:pPr>
    </w:p>
    <w:p w:rsidR="002545E8" w:rsidRPr="00262D34" w:rsidRDefault="002545E8" w:rsidP="001B37CF">
      <w:pPr>
        <w:spacing w:line="240" w:lineRule="auto"/>
      </w:pPr>
    </w:p>
    <w:p w:rsidR="002545E8" w:rsidRPr="00262D34" w:rsidRDefault="002545E8" w:rsidP="001B37CF">
      <w:pPr>
        <w:spacing w:line="240" w:lineRule="auto"/>
      </w:pPr>
    </w:p>
    <w:p w:rsidR="002545E8" w:rsidRPr="00262D34" w:rsidRDefault="002545E8"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1B37CF">
            <w:r w:rsidRPr="00262D34">
              <w:t>Struktur</w:t>
            </w:r>
          </w:p>
        </w:tc>
        <w:tc>
          <w:tcPr>
            <w:tcW w:w="3969" w:type="dxa"/>
          </w:tcPr>
          <w:p w:rsidR="002545E8" w:rsidRPr="00262D34" w:rsidRDefault="002545E8"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Cliqu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Star</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Bipartit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Chain</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Cliqu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Star</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Bipartit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Chain</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1B37CF">
      <w:pPr>
        <w:spacing w:line="240" w:lineRule="auto"/>
      </w:pPr>
    </w:p>
    <w:p w:rsidR="002545E8" w:rsidRPr="00262D34" w:rsidRDefault="002545E8" w:rsidP="001B37CF">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1B37CF">
            <w:r w:rsidRPr="00262D34">
              <w:t>Struktur</w:t>
            </w:r>
          </w:p>
        </w:tc>
        <w:tc>
          <w:tcPr>
            <w:tcW w:w="3969" w:type="dxa"/>
          </w:tcPr>
          <w:p w:rsidR="002545E8" w:rsidRPr="00262D34" w:rsidRDefault="002545E8" w:rsidP="001B37CF">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Cliqu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Star</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Bipartit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Perfect Chain</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Cliqu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Star</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Bipartite</w:t>
            </w:r>
          </w:p>
        </w:tc>
        <w:tc>
          <w:tcPr>
            <w:tcW w:w="3969" w:type="dxa"/>
            <w:vAlign w:val="center"/>
          </w:tcPr>
          <w:p w:rsidR="002545E8" w:rsidRPr="00262D34" w:rsidRDefault="002545E8" w:rsidP="001B37CF">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1B37CF">
            <w:r w:rsidRPr="00262D34">
              <w:t>Near Chain</w:t>
            </w:r>
          </w:p>
        </w:tc>
        <w:tc>
          <w:tcPr>
            <w:tcW w:w="3969" w:type="dxa"/>
            <w:vAlign w:val="center"/>
          </w:tcPr>
          <w:p w:rsidR="002545E8" w:rsidRPr="00262D34" w:rsidRDefault="002545E8" w:rsidP="001B37CF">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1B37CF">
      <w:pPr>
        <w:spacing w:line="240" w:lineRule="auto"/>
      </w:pPr>
    </w:p>
    <w:p w:rsidR="00652EC2" w:rsidRPr="00262D34" w:rsidRDefault="00652EC2" w:rsidP="001B37CF">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1B37CF">
            <w:pPr>
              <w:jc w:val="center"/>
            </w:pPr>
            <w:r w:rsidRPr="00262D34">
              <w:t>Struktur</w:t>
            </w:r>
          </w:p>
        </w:tc>
        <w:tc>
          <w:tcPr>
            <w:tcW w:w="5947" w:type="dxa"/>
            <w:gridSpan w:val="4"/>
          </w:tcPr>
          <w:p w:rsidR="00625F69" w:rsidRPr="00262D34" w:rsidRDefault="00625F69" w:rsidP="001B37CF">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1B37CF"/>
        </w:tc>
        <w:tc>
          <w:tcPr>
            <w:tcW w:w="1190" w:type="dxa"/>
          </w:tcPr>
          <w:p w:rsidR="00625F69" w:rsidRPr="00262D34" w:rsidRDefault="00625F69"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Perfect Clique</w:t>
            </w:r>
          </w:p>
        </w:tc>
        <w:tc>
          <w:tcPr>
            <w:tcW w:w="1190" w:type="dxa"/>
          </w:tcPr>
          <w:p w:rsidR="00625F69" w:rsidRPr="001A4370" w:rsidRDefault="00625F69"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Perfect Star</w:t>
            </w:r>
          </w:p>
        </w:tc>
        <w:tc>
          <w:tcPr>
            <w:tcW w:w="1190" w:type="dxa"/>
          </w:tcPr>
          <w:p w:rsidR="00625F69" w:rsidRPr="001A4370" w:rsidRDefault="00625F69"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Perfect Bipartite</w:t>
            </w:r>
          </w:p>
        </w:tc>
        <w:tc>
          <w:tcPr>
            <w:tcW w:w="1190" w:type="dxa"/>
          </w:tcPr>
          <w:p w:rsidR="00625F69" w:rsidRPr="001A4370" w:rsidRDefault="00625F69"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Perfect Chain</w:t>
            </w:r>
          </w:p>
        </w:tc>
        <w:tc>
          <w:tcPr>
            <w:tcW w:w="1190" w:type="dxa"/>
          </w:tcPr>
          <w:p w:rsidR="00625F69" w:rsidRPr="001A4370" w:rsidRDefault="00625F69"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Near Clique</w:t>
            </w:r>
          </w:p>
        </w:tc>
        <w:tc>
          <w:tcPr>
            <w:tcW w:w="1190" w:type="dxa"/>
          </w:tcPr>
          <w:p w:rsidR="00625F69" w:rsidRPr="001A4370" w:rsidRDefault="00625F69"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Near Star</w:t>
            </w:r>
          </w:p>
        </w:tc>
        <w:tc>
          <w:tcPr>
            <w:tcW w:w="1190" w:type="dxa"/>
          </w:tcPr>
          <w:p w:rsidR="00625F69" w:rsidRPr="001A4370" w:rsidRDefault="00625F69"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Near Bipartite</w:t>
            </w:r>
          </w:p>
        </w:tc>
        <w:tc>
          <w:tcPr>
            <w:tcW w:w="1190" w:type="dxa"/>
          </w:tcPr>
          <w:p w:rsidR="00625F69" w:rsidRPr="001A4370" w:rsidRDefault="00625F69"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1B37CF">
            <w:r w:rsidRPr="00262D34">
              <w:t>Near Chain</w:t>
            </w:r>
          </w:p>
        </w:tc>
        <w:tc>
          <w:tcPr>
            <w:tcW w:w="1190" w:type="dxa"/>
          </w:tcPr>
          <w:p w:rsidR="00625F69" w:rsidRPr="001A4370" w:rsidRDefault="00625F69"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1B37CF">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1B37CF">
      <w:pPr>
        <w:spacing w:line="240" w:lineRule="auto"/>
      </w:pPr>
    </w:p>
    <w:p w:rsidR="00DC62D1" w:rsidRPr="00262D34" w:rsidRDefault="00DC62D1" w:rsidP="001B37CF">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1B37CF">
            <w:pPr>
              <w:jc w:val="center"/>
            </w:pPr>
            <w:r w:rsidRPr="00262D34">
              <w:t>Struktur</w:t>
            </w:r>
          </w:p>
        </w:tc>
        <w:tc>
          <w:tcPr>
            <w:tcW w:w="5947" w:type="dxa"/>
            <w:gridSpan w:val="4"/>
          </w:tcPr>
          <w:p w:rsidR="00237890" w:rsidRPr="00262D34" w:rsidRDefault="00237890" w:rsidP="001B37CF">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1B37CF"/>
        </w:tc>
        <w:tc>
          <w:tcPr>
            <w:tcW w:w="1190" w:type="dxa"/>
          </w:tcPr>
          <w:p w:rsidR="00237890" w:rsidRPr="00262D34" w:rsidRDefault="00237890"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1B37CF">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Perfect Clique</w:t>
            </w:r>
          </w:p>
        </w:tc>
        <w:tc>
          <w:tcPr>
            <w:tcW w:w="1190" w:type="dxa"/>
          </w:tcPr>
          <w:p w:rsidR="00237890" w:rsidRPr="001A4370" w:rsidRDefault="0023789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Perfect Star</w:t>
            </w:r>
          </w:p>
        </w:tc>
        <w:tc>
          <w:tcPr>
            <w:tcW w:w="1190" w:type="dxa"/>
          </w:tcPr>
          <w:p w:rsidR="00237890" w:rsidRPr="001A4370" w:rsidRDefault="0023789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Perfect Bipartite</w:t>
            </w:r>
          </w:p>
        </w:tc>
        <w:tc>
          <w:tcPr>
            <w:tcW w:w="1190" w:type="dxa"/>
          </w:tcPr>
          <w:p w:rsidR="00237890" w:rsidRPr="001A4370" w:rsidRDefault="0023789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Perfect Chain</w:t>
            </w:r>
          </w:p>
        </w:tc>
        <w:tc>
          <w:tcPr>
            <w:tcW w:w="1190" w:type="dxa"/>
          </w:tcPr>
          <w:p w:rsidR="00237890" w:rsidRPr="001A4370" w:rsidRDefault="0023789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Near Clique</w:t>
            </w:r>
          </w:p>
        </w:tc>
        <w:tc>
          <w:tcPr>
            <w:tcW w:w="1190" w:type="dxa"/>
          </w:tcPr>
          <w:p w:rsidR="00237890" w:rsidRPr="001A4370" w:rsidRDefault="0023789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Near Star</w:t>
            </w:r>
          </w:p>
        </w:tc>
        <w:tc>
          <w:tcPr>
            <w:tcW w:w="1190" w:type="dxa"/>
          </w:tcPr>
          <w:p w:rsidR="00237890" w:rsidRPr="001A4370" w:rsidRDefault="0023789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Near Bipartite</w:t>
            </w:r>
          </w:p>
        </w:tc>
        <w:tc>
          <w:tcPr>
            <w:tcW w:w="1190" w:type="dxa"/>
          </w:tcPr>
          <w:p w:rsidR="00237890" w:rsidRPr="001A4370" w:rsidRDefault="00237890" w:rsidP="001B37CF">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1B37CF">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1B37CF">
            <w:r w:rsidRPr="00262D34">
              <w:t>Near Chain</w:t>
            </w:r>
          </w:p>
        </w:tc>
        <w:tc>
          <w:tcPr>
            <w:tcW w:w="1190" w:type="dxa"/>
          </w:tcPr>
          <w:p w:rsidR="00237890" w:rsidRPr="001A4370" w:rsidRDefault="00237890" w:rsidP="001B37CF">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1B37CF">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1B37CF">
      <w:pPr>
        <w:spacing w:line="240" w:lineRule="auto"/>
      </w:pPr>
    </w:p>
    <w:p w:rsidR="00F560A2" w:rsidRDefault="00BD78EA" w:rsidP="00F560A2">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02C8D" w:rsidRDefault="00F560A2" w:rsidP="00F560A2">
      <w:pPr>
        <w:pStyle w:val="Caption"/>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F560A2">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560A2" w:rsidRPr="00262D34" w:rsidRDefault="00F560A2" w:rsidP="00F560A2">
      <w:pPr>
        <w:pStyle w:val="Caption"/>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955077">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A76840">
      <w:pPr>
        <w:pStyle w:val="Heading3"/>
        <w:rPr>
          <w:lang w:val="en-US"/>
        </w:rPr>
      </w:pPr>
      <w:r>
        <w:rPr>
          <w:lang w:val="en-US"/>
        </w:rPr>
        <w:lastRenderedPageBreak/>
        <w:t>4.3.3 Analisis informasi struktur subgraph</w:t>
      </w:r>
    </w:p>
    <w:p w:rsidR="003B2242" w:rsidRPr="003B2242" w:rsidRDefault="005E19F1" w:rsidP="005E19F1">
      <w:pPr>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bookmarkStart w:id="9" w:name="_GoBack"/>
      <w:bookmarkEnd w:id="9"/>
    </w:p>
    <w:p w:rsidR="003B2242" w:rsidRDefault="003B2242" w:rsidP="00A76840">
      <w:pPr>
        <w:pStyle w:val="Heading3"/>
        <w:rPr>
          <w:lang w:val="en-US"/>
        </w:rPr>
      </w:pPr>
    </w:p>
    <w:p w:rsidR="008D30F8" w:rsidRPr="003B2242" w:rsidRDefault="003B2242" w:rsidP="00A76840">
      <w:pPr>
        <w:pStyle w:val="Heading3"/>
        <w:rPr>
          <w:lang w:val="en-US"/>
        </w:rPr>
      </w:pPr>
      <w:r>
        <w:rPr>
          <w:lang w:val="en-US"/>
        </w:rPr>
        <w:tab/>
      </w:r>
      <w:r w:rsidR="00A76840">
        <w:rPr>
          <w:lang w:val="en-US"/>
        </w:rPr>
        <w:t xml:space="preserve"> </w:t>
      </w:r>
      <w:r w:rsidR="008D30F8" w:rsidRPr="00262D34">
        <w:br w:type="page"/>
      </w:r>
    </w:p>
    <w:p w:rsidR="00342783" w:rsidRPr="00262D34" w:rsidRDefault="00342783" w:rsidP="005E19F1">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1B37CF">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pPr>
                      <w:pStyle w:val="Bibliography"/>
                      <w:rPr>
                        <w:szCs w:val="24"/>
                      </w:rPr>
                    </w:pPr>
                    <w:r>
                      <w:t xml:space="preserve">[1] </w:t>
                    </w:r>
                  </w:p>
                </w:tc>
                <w:tc>
                  <w:tcPr>
                    <w:tcW w:w="0" w:type="auto"/>
                    <w:hideMark/>
                  </w:tcPr>
                  <w:p w:rsidR="005E19F1" w:rsidRDefault="005E19F1">
                    <w:pPr>
                      <w:pStyle w:val="Bibliography"/>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pPr>
                      <w:pStyle w:val="Bibliography"/>
                    </w:pPr>
                    <w:r>
                      <w:t xml:space="preserve">[2] </w:t>
                    </w:r>
                  </w:p>
                </w:tc>
                <w:tc>
                  <w:tcPr>
                    <w:tcW w:w="0" w:type="auto"/>
                    <w:hideMark/>
                  </w:tcPr>
                  <w:p w:rsidR="005E19F1" w:rsidRDefault="005E19F1">
                    <w:pPr>
                      <w:pStyle w:val="Bibliography"/>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pPr>
                      <w:pStyle w:val="Bibliography"/>
                    </w:pPr>
                    <w:r>
                      <w:t xml:space="preserve">[3] </w:t>
                    </w:r>
                  </w:p>
                </w:tc>
                <w:tc>
                  <w:tcPr>
                    <w:tcW w:w="0" w:type="auto"/>
                    <w:hideMark/>
                  </w:tcPr>
                  <w:p w:rsidR="005E19F1" w:rsidRDefault="005E19F1">
                    <w:pPr>
                      <w:pStyle w:val="Bibliography"/>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pPr>
                      <w:pStyle w:val="Bibliography"/>
                    </w:pPr>
                    <w:r>
                      <w:t xml:space="preserve">[4] </w:t>
                    </w:r>
                  </w:p>
                </w:tc>
                <w:tc>
                  <w:tcPr>
                    <w:tcW w:w="0" w:type="auto"/>
                    <w:hideMark/>
                  </w:tcPr>
                  <w:p w:rsidR="005E19F1" w:rsidRDefault="005E19F1">
                    <w:pPr>
                      <w:pStyle w:val="Bibliography"/>
                    </w:pPr>
                    <w:r>
                      <w:t>B. H. Murray dan A. Moore, “Sizing The Internet,” Cyveillance, 2000.</w:t>
                    </w:r>
                  </w:p>
                </w:tc>
              </w:tr>
              <w:tr w:rsidR="005E19F1">
                <w:trPr>
                  <w:divId w:val="1361593241"/>
                  <w:tblCellSpacing w:w="15" w:type="dxa"/>
                </w:trPr>
                <w:tc>
                  <w:tcPr>
                    <w:tcW w:w="50" w:type="pct"/>
                    <w:hideMark/>
                  </w:tcPr>
                  <w:p w:rsidR="005E19F1" w:rsidRDefault="005E19F1">
                    <w:pPr>
                      <w:pStyle w:val="Bibliography"/>
                    </w:pPr>
                    <w:r>
                      <w:t xml:space="preserve">[5] </w:t>
                    </w:r>
                  </w:p>
                </w:tc>
                <w:tc>
                  <w:tcPr>
                    <w:tcW w:w="0" w:type="auto"/>
                    <w:hideMark/>
                  </w:tcPr>
                  <w:p w:rsidR="005E19F1" w:rsidRDefault="005E19F1">
                    <w:pPr>
                      <w:pStyle w:val="Bibliography"/>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pPr>
                      <w:pStyle w:val="Bibliography"/>
                    </w:pPr>
                    <w:r>
                      <w:t xml:space="preserve">[6] </w:t>
                    </w:r>
                  </w:p>
                </w:tc>
                <w:tc>
                  <w:tcPr>
                    <w:tcW w:w="0" w:type="auto"/>
                    <w:hideMark/>
                  </w:tcPr>
                  <w:p w:rsidR="005E19F1" w:rsidRDefault="005E19F1">
                    <w:pPr>
                      <w:pStyle w:val="Bibliography"/>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pPr>
                      <w:pStyle w:val="Bibliography"/>
                    </w:pPr>
                    <w:r>
                      <w:t xml:space="preserve">[7] </w:t>
                    </w:r>
                  </w:p>
                </w:tc>
                <w:tc>
                  <w:tcPr>
                    <w:tcW w:w="0" w:type="auto"/>
                    <w:hideMark/>
                  </w:tcPr>
                  <w:p w:rsidR="005E19F1" w:rsidRDefault="005E19F1">
                    <w:pPr>
                      <w:pStyle w:val="Bibliography"/>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pPr>
                      <w:pStyle w:val="Bibliography"/>
                    </w:pPr>
                    <w:r>
                      <w:t xml:space="preserve">[8] </w:t>
                    </w:r>
                  </w:p>
                </w:tc>
                <w:tc>
                  <w:tcPr>
                    <w:tcW w:w="0" w:type="auto"/>
                    <w:hideMark/>
                  </w:tcPr>
                  <w:p w:rsidR="005E19F1" w:rsidRDefault="005E19F1">
                    <w:pPr>
                      <w:pStyle w:val="Bibliography"/>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pPr>
                      <w:pStyle w:val="Bibliography"/>
                    </w:pPr>
                    <w:r>
                      <w:t xml:space="preserve">[9] </w:t>
                    </w:r>
                  </w:p>
                </w:tc>
                <w:tc>
                  <w:tcPr>
                    <w:tcW w:w="0" w:type="auto"/>
                    <w:hideMark/>
                  </w:tcPr>
                  <w:p w:rsidR="005E19F1" w:rsidRDefault="005E19F1">
                    <w:pPr>
                      <w:pStyle w:val="Bibliography"/>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pPr>
                      <w:pStyle w:val="Bibliography"/>
                    </w:pPr>
                    <w:r>
                      <w:t xml:space="preserve">[10] </w:t>
                    </w:r>
                  </w:p>
                </w:tc>
                <w:tc>
                  <w:tcPr>
                    <w:tcW w:w="0" w:type="auto"/>
                    <w:hideMark/>
                  </w:tcPr>
                  <w:p w:rsidR="005E19F1" w:rsidRDefault="005E19F1">
                    <w:pPr>
                      <w:pStyle w:val="Bibliography"/>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pPr>
                      <w:pStyle w:val="Bibliography"/>
                    </w:pPr>
                    <w:r>
                      <w:t xml:space="preserve">[11] </w:t>
                    </w:r>
                  </w:p>
                </w:tc>
                <w:tc>
                  <w:tcPr>
                    <w:tcW w:w="0" w:type="auto"/>
                    <w:hideMark/>
                  </w:tcPr>
                  <w:p w:rsidR="005E19F1" w:rsidRDefault="005E19F1">
                    <w:pPr>
                      <w:pStyle w:val="Bibliography"/>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pPr>
                      <w:pStyle w:val="Bibliography"/>
                    </w:pPr>
                    <w:r>
                      <w:t xml:space="preserve">[12] </w:t>
                    </w:r>
                  </w:p>
                </w:tc>
                <w:tc>
                  <w:tcPr>
                    <w:tcW w:w="0" w:type="auto"/>
                    <w:hideMark/>
                  </w:tcPr>
                  <w:p w:rsidR="005E19F1" w:rsidRDefault="005E19F1">
                    <w:pPr>
                      <w:pStyle w:val="Bibliography"/>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pPr>
                      <w:pStyle w:val="Bibliography"/>
                    </w:pPr>
                    <w:r>
                      <w:lastRenderedPageBreak/>
                      <w:t xml:space="preserve">[13] </w:t>
                    </w:r>
                  </w:p>
                </w:tc>
                <w:tc>
                  <w:tcPr>
                    <w:tcW w:w="0" w:type="auto"/>
                    <w:hideMark/>
                  </w:tcPr>
                  <w:p w:rsidR="005E19F1" w:rsidRDefault="005E19F1">
                    <w:pPr>
                      <w:pStyle w:val="Bibliography"/>
                    </w:pPr>
                    <w:r>
                      <w:t xml:space="preserve">R. Balakhisnan dan K. Ranganathan, A Textbook of Graph Theory, Springer Science &amp; Business Media, 2012. </w:t>
                    </w:r>
                  </w:p>
                </w:tc>
              </w:tr>
            </w:tbl>
            <w:p w:rsidR="005E19F1" w:rsidRDefault="005E19F1">
              <w:pPr>
                <w:divId w:val="1361593241"/>
                <w:rPr>
                  <w:rFonts w:eastAsia="Times New Roman"/>
                </w:rPr>
              </w:pPr>
            </w:p>
            <w:p w:rsidR="00342783" w:rsidRPr="00262D34" w:rsidRDefault="00342783" w:rsidP="001B37CF">
              <w:pPr>
                <w:spacing w:line="240" w:lineRule="auto"/>
              </w:pPr>
              <w:r w:rsidRPr="00262D34">
                <w:rPr>
                  <w:b/>
                  <w:bCs/>
                </w:rPr>
                <w:fldChar w:fldCharType="end"/>
              </w:r>
            </w:p>
          </w:sdtContent>
        </w:sdt>
      </w:sdtContent>
    </w:sdt>
    <w:p w:rsidR="00342783" w:rsidRPr="00262D34" w:rsidRDefault="00342783" w:rsidP="001B37CF">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A4370"/>
    <w:rsid w:val="001B37CF"/>
    <w:rsid w:val="001B5A95"/>
    <w:rsid w:val="001C3CC7"/>
    <w:rsid w:val="001C47B3"/>
    <w:rsid w:val="001D1F11"/>
    <w:rsid w:val="001D3EF7"/>
    <w:rsid w:val="001D7ED8"/>
    <w:rsid w:val="001E464D"/>
    <w:rsid w:val="001F1966"/>
    <w:rsid w:val="00221155"/>
    <w:rsid w:val="00233A36"/>
    <w:rsid w:val="00237890"/>
    <w:rsid w:val="002545E8"/>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B2242"/>
    <w:rsid w:val="003C3E9B"/>
    <w:rsid w:val="003C68EB"/>
    <w:rsid w:val="003D1E31"/>
    <w:rsid w:val="003D4946"/>
    <w:rsid w:val="003F6F1D"/>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7407"/>
    <w:rsid w:val="004E5CF9"/>
    <w:rsid w:val="004F7DF6"/>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47EF"/>
    <w:rsid w:val="0061333C"/>
    <w:rsid w:val="00624671"/>
    <w:rsid w:val="00625F6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F141C"/>
    <w:rsid w:val="008F1D9E"/>
    <w:rsid w:val="008F50B7"/>
    <w:rsid w:val="008F617F"/>
    <w:rsid w:val="009010C3"/>
    <w:rsid w:val="0090315A"/>
    <w:rsid w:val="00946B33"/>
    <w:rsid w:val="0094783F"/>
    <w:rsid w:val="00955034"/>
    <w:rsid w:val="00955077"/>
    <w:rsid w:val="00970EB3"/>
    <w:rsid w:val="00971B64"/>
    <w:rsid w:val="00974FD7"/>
    <w:rsid w:val="009902B4"/>
    <w:rsid w:val="00997EEA"/>
    <w:rsid w:val="009A1FE0"/>
    <w:rsid w:val="009C6990"/>
    <w:rsid w:val="009C750A"/>
    <w:rsid w:val="009D21D6"/>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4BCF"/>
    <w:rsid w:val="00AA47C7"/>
    <w:rsid w:val="00AA61F3"/>
    <w:rsid w:val="00AA7E9E"/>
    <w:rsid w:val="00AC05C6"/>
    <w:rsid w:val="00AC1731"/>
    <w:rsid w:val="00AC35EB"/>
    <w:rsid w:val="00AC4F35"/>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BD78EA"/>
    <w:rsid w:val="00C27215"/>
    <w:rsid w:val="00C32DE6"/>
    <w:rsid w:val="00C370CE"/>
    <w:rsid w:val="00C674A9"/>
    <w:rsid w:val="00C70A8C"/>
    <w:rsid w:val="00C854A8"/>
    <w:rsid w:val="00C93563"/>
    <w:rsid w:val="00C9567D"/>
    <w:rsid w:val="00C95881"/>
    <w:rsid w:val="00C97ECD"/>
    <w:rsid w:val="00CA1EF9"/>
    <w:rsid w:val="00CA45FC"/>
    <w:rsid w:val="00CB7FA7"/>
    <w:rsid w:val="00CD0F66"/>
    <w:rsid w:val="00CE16A1"/>
    <w:rsid w:val="00CF152D"/>
    <w:rsid w:val="00CF165A"/>
    <w:rsid w:val="00CF589B"/>
    <w:rsid w:val="00D01405"/>
    <w:rsid w:val="00D0567D"/>
    <w:rsid w:val="00D07012"/>
    <w:rsid w:val="00D14A02"/>
    <w:rsid w:val="00D21606"/>
    <w:rsid w:val="00D21E72"/>
    <w:rsid w:val="00D256C3"/>
    <w:rsid w:val="00D257AB"/>
    <w:rsid w:val="00D32CA3"/>
    <w:rsid w:val="00D40C7D"/>
    <w:rsid w:val="00D615B8"/>
    <w:rsid w:val="00D618FC"/>
    <w:rsid w:val="00D62D86"/>
    <w:rsid w:val="00D67DAB"/>
    <w:rsid w:val="00D807A3"/>
    <w:rsid w:val="00D809FC"/>
    <w:rsid w:val="00D86CC2"/>
    <w:rsid w:val="00D95C8C"/>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F24C8"/>
    <w:rsid w:val="00EF40EC"/>
    <w:rsid w:val="00F05337"/>
    <w:rsid w:val="00F40C4E"/>
    <w:rsid w:val="00F43055"/>
    <w:rsid w:val="00F54EDE"/>
    <w:rsid w:val="00F560A2"/>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chart" Target="charts/chart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6.vsdx"/><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401679992"/>
        <c:axId val="401668624"/>
      </c:lineChart>
      <c:catAx>
        <c:axId val="4016799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01668624"/>
        <c:crosses val="autoZero"/>
        <c:auto val="1"/>
        <c:lblAlgn val="ctr"/>
        <c:lblOffset val="100"/>
        <c:noMultiLvlLbl val="0"/>
      </c:catAx>
      <c:valAx>
        <c:axId val="401668624"/>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1679992"/>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401672544"/>
        <c:axId val="401670976"/>
      </c:lineChart>
      <c:catAx>
        <c:axId val="4016725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401670976"/>
        <c:crosses val="autoZero"/>
        <c:auto val="1"/>
        <c:lblAlgn val="ctr"/>
        <c:lblOffset val="100"/>
        <c:noMultiLvlLbl val="0"/>
      </c:catAx>
      <c:valAx>
        <c:axId val="401670976"/>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16725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6088B204-80C9-4818-B974-E2A9E5FE9B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2</TotalTime>
  <Pages>43</Pages>
  <Words>5469</Words>
  <Characters>31175</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61</cp:revision>
  <dcterms:created xsi:type="dcterms:W3CDTF">2015-12-01T17:00:00Z</dcterms:created>
  <dcterms:modified xsi:type="dcterms:W3CDTF">2015-12-21T17:05:00Z</dcterms:modified>
</cp:coreProperties>
</file>